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2215DC4" w14:textId="77777777" w:rsidR="00450788" w:rsidRPr="003B31F1" w:rsidRDefault="00450788" w:rsidP="00350879">
      <w:pPr>
        <w:pStyle w:val="1"/>
      </w:pPr>
      <w:bookmarkStart w:id="0" w:name="_Hlk1474877"/>
      <w:bookmarkStart w:id="1" w:name="_Hlk486673530"/>
      <w:bookmarkEnd w:id="0"/>
      <w:r w:rsidRPr="003B31F1">
        <w:rPr>
          <w:cs/>
        </w:rPr>
        <w:t xml:space="preserve">บทที่ 3 </w:t>
      </w:r>
      <w:r w:rsidRPr="003B31F1">
        <w:rPr>
          <w:cs/>
        </w:rPr>
        <w:br/>
        <w:t>วิธีการออกแบบ</w:t>
      </w:r>
    </w:p>
    <w:p w14:paraId="5516DA41" w14:textId="77777777" w:rsidR="00F226B7" w:rsidRPr="003B31F1" w:rsidRDefault="00F226B7" w:rsidP="00390C6F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</w:p>
    <w:p w14:paraId="27A19793" w14:textId="77777777" w:rsidR="00F635AF" w:rsidRDefault="00350879" w:rsidP="00F635AF">
      <w:pPr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 w:themeColor="text1"/>
          <w:sz w:val="32"/>
          <w:szCs w:val="32"/>
          <w:cs/>
          <w:lang w:eastAsia="zh-CN"/>
        </w:rPr>
        <w:tab/>
      </w:r>
      <w:r w:rsidR="00F635AF">
        <w:rPr>
          <w:rFonts w:ascii="TH SarabunPSK" w:hAnsi="TH SarabunPSK" w:cs="TH SarabunPSK"/>
          <w:color w:val="000000"/>
          <w:sz w:val="32"/>
          <w:szCs w:val="32"/>
          <w:cs/>
        </w:rPr>
        <w:t>ในปัจจุบัน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ความเจริญก้าวหน้าของอินเทอร์เน็ต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(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Internet) </w:t>
      </w:r>
      <w:r w:rsidR="00F635AF">
        <w:rPr>
          <w:rFonts w:ascii="TH SarabunPSK" w:hAnsi="TH SarabunPSK" w:cs="TH SarabunPSK"/>
          <w:color w:val="000000"/>
          <w:sz w:val="32"/>
          <w:szCs w:val="32"/>
          <w:cs/>
        </w:rPr>
        <w:t>ได้ส่งผลกระทบต่อ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การดำรงชีวิตประจำวัน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>ของคนเราอย่างมาก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 xml:space="preserve"> เป็นผลทำให้คนเข้าถึงการลงทุนได้มากขึ้น เห็นได้จากการค้นหาคำว่า “</w:t>
      </w:r>
      <w:proofErr w:type="spellStart"/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>”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(</w:t>
      </w:r>
      <w:r w:rsidR="00F635AF" w:rsidRPr="00560E38">
        <w:rPr>
          <w:rFonts w:ascii="TH SarabunPSK" w:hAnsi="TH SarabunPSK" w:cs="TH SarabunPSK"/>
          <w:color w:val="000000"/>
          <w:sz w:val="32"/>
          <w:szCs w:val="32"/>
          <w:cs/>
        </w:rPr>
        <w:t>ตลาดแลกเปลี่ยนเงินตราสากล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>)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และ “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>Stock Market”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(</w:t>
      </w:r>
      <w:r w:rsidR="00F635AF" w:rsidRPr="00560E38">
        <w:rPr>
          <w:rFonts w:ascii="TH SarabunPSK" w:hAnsi="TH SarabunPSK" w:cs="TH SarabunPSK"/>
          <w:color w:val="000000"/>
          <w:sz w:val="32"/>
          <w:szCs w:val="32"/>
          <w:cs/>
        </w:rPr>
        <w:t>ตลาดหุ้น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>)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ในกูเก</w:t>
      </w:r>
      <w:proofErr w:type="spellStart"/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ิล</w:t>
      </w:r>
      <w:proofErr w:type="spellEnd"/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เทรนด์(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Google Trend)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 xml:space="preserve">ตั้งแต่ปี 2014 </w:t>
      </w:r>
      <w:r w:rsidR="00F635AF">
        <w:rPr>
          <w:rFonts w:ascii="TH SarabunPSK" w:hAnsi="TH SarabunPSK" w:cs="TH SarabunPSK"/>
          <w:color w:val="000000"/>
          <w:sz w:val="32"/>
          <w:szCs w:val="32"/>
          <w:cs/>
        </w:rPr>
        <w:t>- 201</w:t>
      </w:r>
      <w:r w:rsidR="00F635AF">
        <w:rPr>
          <w:rFonts w:ascii="TH SarabunPSK" w:hAnsi="TH SarabunPSK" w:cs="TH SarabunPSK"/>
          <w:color w:val="000000"/>
          <w:sz w:val="32"/>
          <w:szCs w:val="32"/>
        </w:rPr>
        <w:t>8</w:t>
      </w:r>
      <w:r w:rsidR="00F635AF">
        <w:rPr>
          <w:rFonts w:ascii="TH SarabunPSK" w:hAnsi="TH SarabunPSK" w:cs="TH SarabunPSK"/>
          <w:color w:val="000000"/>
          <w:sz w:val="32"/>
          <w:szCs w:val="32"/>
          <w:cs/>
        </w:rPr>
        <w:t xml:space="preserve"> จะเห็นว่ามีการค้นหาคำว่า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“</w:t>
      </w:r>
      <w:proofErr w:type="spellStart"/>
      <w:r w:rsidR="00F635AF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”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ที่มากขึ้นทุกปีจนใกล้เคียงกับคำว่า “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Stock Market”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ทำให้เห็นว่ามีคนเข้ามาลงทุนกันมากขึ้น ซึ่งสามารถหาความรู้ทั่วไปได้จากทางอินเทอร์เน็ต หรือ หนังสือตามร้านหนังสือทั่วไป แต่ปัญหาของนักลงทุนส่วนใหญ่โดยเฉพาะมือใหม่คือ ไม่รู้จะเริ่มทำการซื้อขายอัตราแลกเปลี่ยนเงินตราระหว่างประเทศ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(</w:t>
      </w:r>
      <w:proofErr w:type="spellStart"/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 : Foreign Exchange)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อย่างไร จะใช้ตัวช่วยอะไรในการตัดสินใจในการส่งคำสั่งซื้อขาย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(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Trading Order)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เมื่อทำการซื้อขายแล้วเงินติดลบหรือขาดทุนไม่รู้จะแก้อย่างไร และเมื่อเงินเป็นบวกหรือได้กำไรก็ไม่รู้จะออกตรงไหน หรือว่าไม่มีเงื่อนไข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(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Logic)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ในการทำการซื้อขาย รวมไปถึงอารมณ์ของนักลงทุนในขณะนั้น ทำให้นักลงทุนมือใหม่ไม่สามารถควบคุมอารมณ์ตัวเองได้ และไม่สามารถทำตามแผนที่วางไว้ได้ รวมถึงการไม่มีการบริหารเงิน(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Money Management)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ที่มีอย่างจำกัดได้ จึงทำให้นักลงทุนมือใหม่เหล่านี้ตกเป็นเหยื่อของตลาดซื้อขายอัตราแลกเปลี่ยนระหว่างประเทศ</w:t>
      </w:r>
    </w:p>
    <w:p w14:paraId="7D40A2FD" w14:textId="77777777" w:rsidR="00F635AF" w:rsidRPr="00494C7D" w:rsidRDefault="00F635AF" w:rsidP="00F635AF">
      <w:pPr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F35B8E">
        <w:rPr>
          <w:rFonts w:ascii="TH SarabunPSK" w:hAnsi="TH SarabunPSK" w:cs="TH SarabunPSK"/>
          <w:color w:val="000000"/>
          <w:sz w:val="32"/>
          <w:szCs w:val="32"/>
          <w:cs/>
        </w:rPr>
        <w:t>จากปัญหาดังกล่าว จึงเกิดไอเดียการพัฒนา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การเทรดอย่างนึงที่มีการประกันความเสี่ยงโดยทำการเทรดเป็น “คู่” เวลาเปิด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order 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ก็จะมีการเปิดสถานะ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long 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ละ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short </w:t>
      </w:r>
      <w:proofErr w:type="spellStart"/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>พร้อมๆ</w:t>
      </w:r>
      <w:proofErr w:type="spellEnd"/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กัน บนคู่หุ้นที่ต้องการ”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โดยใช้หลักการ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ถือเป็นเทคนิคการ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hedging 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อย่างหนึ่งที่ได้รับความนิยมกันอย่างแพร่หลายในกลุ่ม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hedge funds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ซึ่ง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>ทำงานภายใต้พื้นฐานการคำนวณทางคณิตศาสตร์ ในหาคู่ของหุ้นที่จะมาเทรดร่วมกันจะต้องผ่านการคำนวณทางคณิตศาสตร์ ถึงความเหมาะสม และ เป็นไปได้ในการทำกำไรในอนาคตของคู่หุ้นที่เลือกมา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 xml:space="preserve">โดยอาศัยค่า </w:t>
      </w:r>
      <w:r w:rsidRPr="0056645F">
        <w:rPr>
          <w:rFonts w:ascii="TH SarabunPSK" w:hAnsi="TH SarabunPSK" w:cs="TH SarabunPSK"/>
          <w:color w:val="000000"/>
          <w:sz w:val="32"/>
          <w:szCs w:val="32"/>
        </w:rPr>
        <w:t xml:space="preserve">Cointegration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เข้ามาช่วยเพื่อหา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ค่าเงิน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ที่มี “</w:t>
      </w:r>
      <w:r w:rsidRPr="0056645F">
        <w:rPr>
          <w:rFonts w:ascii="TH SarabunPSK" w:hAnsi="TH SarabunPSK" w:cs="TH SarabunPSK"/>
          <w:color w:val="000000"/>
          <w:sz w:val="32"/>
          <w:szCs w:val="32"/>
        </w:rPr>
        <w:t xml:space="preserve">Economic link” 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 xml:space="preserve">ต่อกัน โดยที่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ค่าเงิน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 xml:space="preserve"> 2 ตัวจะ </w:t>
      </w:r>
      <w:r w:rsidRPr="0056645F">
        <w:rPr>
          <w:rFonts w:ascii="TH SarabunPSK" w:hAnsi="TH SarabunPSK" w:cs="TH SarabunPSK"/>
          <w:color w:val="000000"/>
          <w:sz w:val="32"/>
          <w:szCs w:val="32"/>
        </w:rPr>
        <w:t xml:space="preserve">Cointegrated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กันก็ต่อเมื่อความแตกต่างของข้อมูล 2 ชุด มีลักษณะเป็น “</w:t>
      </w:r>
      <w:r w:rsidRPr="0056645F">
        <w:rPr>
          <w:rFonts w:ascii="TH SarabunPSK" w:hAnsi="TH SarabunPSK" w:cs="TH SarabunPSK"/>
          <w:color w:val="000000"/>
          <w:sz w:val="32"/>
          <w:szCs w:val="32"/>
        </w:rPr>
        <w:t>Mean Reverting”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ก็คือ ค่าวิ่งไปมาอยู่</w:t>
      </w:r>
      <w:proofErr w:type="spellStart"/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รอบๆ</w:t>
      </w:r>
      <w:proofErr w:type="spellEnd"/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 xml:space="preserve"> ค่า </w:t>
      </w:r>
      <w:r w:rsidRPr="0056645F">
        <w:rPr>
          <w:rFonts w:ascii="TH SarabunPSK" w:hAnsi="TH SarabunPSK" w:cs="TH SarabunPSK"/>
          <w:color w:val="000000"/>
          <w:sz w:val="32"/>
          <w:szCs w:val="32"/>
        </w:rPr>
        <w:t xml:space="preserve">Mean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ของตัวเอง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</w:p>
    <w:p w14:paraId="307D190B" w14:textId="0BD67C71" w:rsidR="00E021A3" w:rsidRDefault="00E021A3" w:rsidP="00F635AF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3E70A875" w14:textId="77777777" w:rsidR="00F635AF" w:rsidRPr="00E021A3" w:rsidRDefault="00F635AF" w:rsidP="00F635AF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</w:p>
    <w:p w14:paraId="66A3E7F2" w14:textId="77777777" w:rsidR="00E021A3" w:rsidRPr="00E021A3" w:rsidRDefault="00E021A3" w:rsidP="00E021A3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3F6177F2" w14:textId="277D46B0" w:rsidR="00EA0C33" w:rsidRDefault="00604701" w:rsidP="00350879">
      <w:pPr>
        <w:pStyle w:val="12"/>
        <w:jc w:val="thaiDistribute"/>
      </w:pPr>
      <w:r w:rsidRPr="003B31F1">
        <w:rPr>
          <w:cs/>
        </w:rPr>
        <w:lastRenderedPageBreak/>
        <w:t>3</w:t>
      </w:r>
      <w:r>
        <w:rPr>
          <w:cs/>
        </w:rPr>
        <w:t>.</w:t>
      </w:r>
      <w:r>
        <w:rPr>
          <w:rFonts w:hint="cs"/>
          <w:cs/>
        </w:rPr>
        <w:t>1</w:t>
      </w:r>
      <w:r w:rsidR="008E074E">
        <w:rPr>
          <w:color w:val="FFFFFF" w:themeColor="background1"/>
          <w:cs/>
        </w:rPr>
        <w:t xml:space="preserve"> </w:t>
      </w:r>
      <w:r w:rsidR="00EA0C33" w:rsidRPr="00EA0C33">
        <w:rPr>
          <w:cs/>
        </w:rPr>
        <w:t>แผนผังสาเหตุและผล (</w:t>
      </w:r>
      <w:r w:rsidR="00EA0C33" w:rsidRPr="00EA0C33">
        <w:t>Cause and Effect Diagram)</w:t>
      </w:r>
    </w:p>
    <w:p w14:paraId="0C0D94C0" w14:textId="1E0703AE" w:rsidR="00EA0C33" w:rsidRDefault="00EA0C33" w:rsidP="00350879">
      <w:pPr>
        <w:pStyle w:val="12"/>
        <w:jc w:val="thaiDistribute"/>
        <w:rPr>
          <w:b w:val="0"/>
          <w:bCs w:val="0"/>
        </w:rPr>
      </w:pPr>
      <w:r w:rsidRPr="00EA0C33">
        <w:rPr>
          <w:b w:val="0"/>
          <w:bCs w:val="0"/>
          <w:cs/>
        </w:rPr>
        <w:tab/>
        <w:t>จากการศึกษาพบว่าการเทรดฟอเร็กซ์โดยใช้โปรแกรมช่วยเทรดส่วนใหญ่มีปัญหาในการด</w:t>
      </w:r>
      <w:r w:rsidR="00F87F39">
        <w:rPr>
          <w:rFonts w:hint="cs"/>
          <w:b w:val="0"/>
          <w:bCs w:val="0"/>
          <w:cs/>
        </w:rPr>
        <w:t>ํ</w:t>
      </w:r>
      <w:r w:rsidRPr="00EA0C33">
        <w:rPr>
          <w:b w:val="0"/>
          <w:bCs w:val="0"/>
          <w:cs/>
        </w:rPr>
        <w:t>าเนินงาน ดังแสดงในรูปที่ 3.1</w:t>
      </w:r>
    </w:p>
    <w:p w14:paraId="634E47B1" w14:textId="4D2140F2" w:rsidR="00EA0C33" w:rsidRDefault="00EA0C33" w:rsidP="00350879">
      <w:pPr>
        <w:pStyle w:val="12"/>
        <w:jc w:val="thaiDistribute"/>
        <w:rPr>
          <w:b w:val="0"/>
          <w:bCs w:val="0"/>
        </w:rPr>
      </w:pPr>
    </w:p>
    <w:p w14:paraId="752EF0E0" w14:textId="06E70F76" w:rsidR="00EA0C33" w:rsidRPr="00EA0C33" w:rsidRDefault="00EA0C33" w:rsidP="00EA0C33">
      <w:pPr>
        <w:pStyle w:val="12"/>
        <w:jc w:val="thaiDistribute"/>
        <w:rPr>
          <w:cs/>
        </w:rPr>
      </w:pPr>
      <w:r w:rsidRPr="00EA0C33">
        <w:rPr>
          <w:cs/>
        </w:rPr>
        <w:t>สาเหตุและปัญหาของการสร้างระบบเทรด</w:t>
      </w:r>
      <w:r w:rsidR="0087471C">
        <w:rPr>
          <w:rFonts w:hint="cs"/>
          <w:cs/>
        </w:rPr>
        <w:t>หลายสกุลเงิน</w:t>
      </w:r>
    </w:p>
    <w:p w14:paraId="0FC5501F" w14:textId="1702F45E" w:rsidR="00EA0C33" w:rsidRDefault="00865DC4" w:rsidP="00EA0C33">
      <w:pPr>
        <w:pStyle w:val="12"/>
        <w:jc w:val="thaiDistribute"/>
        <w:rPr>
          <w:b w:val="0"/>
          <w:bCs w:val="0"/>
          <w:cs/>
        </w:rPr>
      </w:pPr>
      <w:r>
        <w:rPr>
          <w:b w:val="0"/>
          <w:bCs w:val="0"/>
        </w:rPr>
        <w:tab/>
      </w:r>
      <w:r w:rsidR="00EA0C33" w:rsidRPr="00EA0C33">
        <w:rPr>
          <w:b w:val="0"/>
          <w:bCs w:val="0"/>
          <w:cs/>
        </w:rPr>
        <w:t>จากรูปที่ 3.1 แผนผังสาเหตุและผลแสดงปัญหาเพื่อสร้างระบบเทรด</w:t>
      </w:r>
      <w:r w:rsidR="0087471C">
        <w:rPr>
          <w:rFonts w:hint="cs"/>
          <w:b w:val="0"/>
          <w:bCs w:val="0"/>
          <w:cs/>
        </w:rPr>
        <w:t>หลายสกุลเงิน</w:t>
      </w:r>
      <w:r w:rsidR="00EA0C33" w:rsidRPr="00EA0C33">
        <w:rPr>
          <w:b w:val="0"/>
          <w:bCs w:val="0"/>
          <w:cs/>
        </w:rPr>
        <w:t xml:space="preserve"> นั่นได้แสดงให้เห็นว่ามีปัญหาในเรื่องของการ</w:t>
      </w:r>
      <w:r w:rsidR="006A1D8B" w:rsidRPr="006A1D8B">
        <w:rPr>
          <w:b w:val="0"/>
          <w:bCs w:val="0"/>
          <w:cs/>
        </w:rPr>
        <w:t>สร้างระบบเทรดหลายสกุลเงิน</w:t>
      </w:r>
      <w:r w:rsidR="006A1D8B">
        <w:rPr>
          <w:b w:val="0"/>
          <w:bCs w:val="0"/>
        </w:rPr>
        <w:t xml:space="preserve"> </w:t>
      </w:r>
      <w:r w:rsidR="006A1D8B">
        <w:rPr>
          <w:rFonts w:hint="cs"/>
          <w:b w:val="0"/>
          <w:bCs w:val="0"/>
          <w:cs/>
        </w:rPr>
        <w:t xml:space="preserve">คือ เรื่องระบบจัดการด้านเงินทุน </w:t>
      </w:r>
      <w:r w:rsidR="006A1D8B">
        <w:rPr>
          <w:b w:val="0"/>
          <w:bCs w:val="0"/>
        </w:rPr>
        <w:t xml:space="preserve">, </w:t>
      </w:r>
      <w:r w:rsidR="006A1D8B">
        <w:rPr>
          <w:rFonts w:hint="cs"/>
          <w:b w:val="0"/>
          <w:bCs w:val="0"/>
          <w:cs/>
        </w:rPr>
        <w:t xml:space="preserve">เรื่องระบบแจ้งเตือน </w:t>
      </w:r>
      <w:r w:rsidR="006A1D8B">
        <w:rPr>
          <w:b w:val="0"/>
          <w:bCs w:val="0"/>
        </w:rPr>
        <w:t xml:space="preserve">, </w:t>
      </w:r>
      <w:r w:rsidR="006A1D8B">
        <w:rPr>
          <w:rFonts w:hint="cs"/>
          <w:b w:val="0"/>
          <w:bCs w:val="0"/>
          <w:cs/>
        </w:rPr>
        <w:t>เรื่องข่าวสารของค่าเงินที่กำลังเทรดอยู่ และ เรื่องการทดสอบคุณภาพของระบบเทรด</w:t>
      </w:r>
    </w:p>
    <w:p w14:paraId="0763F221" w14:textId="77777777" w:rsidR="00865DC4" w:rsidRPr="00EA0C33" w:rsidRDefault="00865DC4" w:rsidP="00EA0C33">
      <w:pPr>
        <w:pStyle w:val="12"/>
        <w:jc w:val="thaiDistribute"/>
        <w:rPr>
          <w:b w:val="0"/>
          <w:bCs w:val="0"/>
        </w:rPr>
      </w:pPr>
    </w:p>
    <w:p w14:paraId="2EA31FD0" w14:textId="046BC514" w:rsidR="00563386" w:rsidRDefault="00771B8D" w:rsidP="00350879">
      <w:pPr>
        <w:pStyle w:val="12"/>
        <w:jc w:val="thaiDistribute"/>
      </w:pPr>
      <w:r>
        <w:object w:dxaOrig="14364" w:dyaOrig="5616" w14:anchorId="29403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62.6pt" o:ole="">
            <v:imagedata r:id="rId8" o:title=""/>
          </v:shape>
          <o:OLEObject Type="Embed" ProgID="Visio.Drawing.15" ShapeID="_x0000_i1025" DrawAspect="Content" ObjectID="_1642888427" r:id="rId9"/>
        </w:object>
      </w:r>
    </w:p>
    <w:p w14:paraId="3F4B66F4" w14:textId="6429B21E" w:rsidR="00743A82" w:rsidRDefault="00743A82" w:rsidP="00350879">
      <w:pPr>
        <w:pStyle w:val="12"/>
        <w:jc w:val="thaiDistribute"/>
      </w:pPr>
    </w:p>
    <w:p w14:paraId="08C1BEFB" w14:textId="64BD4CCA" w:rsidR="00563386" w:rsidRDefault="00743A82" w:rsidP="00743A82">
      <w:pPr>
        <w:pStyle w:val="12"/>
        <w:jc w:val="center"/>
        <w:rPr>
          <w:b w:val="0"/>
          <w:bCs w:val="0"/>
        </w:rPr>
      </w:pPr>
      <w:r w:rsidRPr="00393D0D">
        <w:rPr>
          <w:b w:val="0"/>
          <w:bCs w:val="0"/>
          <w:cs/>
        </w:rPr>
        <w:t>รูปที่ 3.1</w:t>
      </w:r>
      <w:r w:rsidRPr="00743A82">
        <w:rPr>
          <w:b w:val="0"/>
          <w:bCs w:val="0"/>
          <w:cs/>
        </w:rPr>
        <w:t xml:space="preserve"> </w:t>
      </w:r>
      <w:r w:rsidR="006A1D8B" w:rsidRPr="00C73793">
        <w:rPr>
          <w:b w:val="0"/>
          <w:bCs w:val="0"/>
          <w:cs/>
        </w:rPr>
        <w:t>แผนผังสาเหตุและผล</w:t>
      </w:r>
      <w:r w:rsidR="006A1D8B">
        <w:rPr>
          <w:rFonts w:hint="cs"/>
          <w:b w:val="0"/>
          <w:bCs w:val="0"/>
          <w:cs/>
        </w:rPr>
        <w:t>แสดงปัญหาของการสร้างระบบเทรดหลายสกุลเงิน</w:t>
      </w:r>
    </w:p>
    <w:p w14:paraId="2B92B9D9" w14:textId="36F07FF7" w:rsidR="00563386" w:rsidRDefault="00563386" w:rsidP="00743A82">
      <w:pPr>
        <w:pStyle w:val="12"/>
        <w:jc w:val="center"/>
        <w:rPr>
          <w:b w:val="0"/>
          <w:bCs w:val="0"/>
        </w:rPr>
      </w:pPr>
    </w:p>
    <w:p w14:paraId="1C02E45A" w14:textId="5B5D9E36" w:rsidR="00C73793" w:rsidRDefault="00427A6F" w:rsidP="00427A6F">
      <w:pPr>
        <w:pStyle w:val="12"/>
      </w:pPr>
      <w:r w:rsidRPr="00427A6F">
        <w:rPr>
          <w:rFonts w:hint="cs"/>
          <w:cs/>
        </w:rPr>
        <w:t>วิธีการแก้ไขปัญหา</w:t>
      </w:r>
      <w:r w:rsidRPr="00EA0C33">
        <w:rPr>
          <w:cs/>
        </w:rPr>
        <w:t>ของการสร้างระบบเทรด</w:t>
      </w:r>
      <w:r>
        <w:rPr>
          <w:rFonts w:hint="cs"/>
          <w:cs/>
        </w:rPr>
        <w:t>หลายสกุลเงิน</w:t>
      </w:r>
    </w:p>
    <w:p w14:paraId="2D8AF0B7" w14:textId="320BA2D1" w:rsidR="007B79A1" w:rsidRDefault="00427A6F" w:rsidP="00427A6F">
      <w:pPr>
        <w:pStyle w:val="12"/>
      </w:pPr>
      <w:r w:rsidRPr="00DE3976">
        <w:tab/>
      </w:r>
      <w:r w:rsidR="004A6ACB" w:rsidRPr="00DE3976">
        <w:rPr>
          <w:rFonts w:hint="cs"/>
          <w:cs/>
        </w:rPr>
        <w:t>ปัญหาไม่มีระบบจัดการเงินทุน</w:t>
      </w:r>
    </w:p>
    <w:p w14:paraId="04D7EF87" w14:textId="0B38A2BD" w:rsidR="00772036" w:rsidRPr="00DE3976" w:rsidRDefault="00DE3976" w:rsidP="00F70C09">
      <w:pPr>
        <w:pStyle w:val="12"/>
        <w:rPr>
          <w:b w:val="0"/>
          <w:bCs w:val="0"/>
        </w:rPr>
      </w:pPr>
      <w:r>
        <w:rPr>
          <w:b w:val="0"/>
          <w:bCs w:val="0"/>
        </w:rPr>
        <w:tab/>
      </w:r>
      <w:r w:rsidRPr="00DE3976">
        <w:rPr>
          <w:b w:val="0"/>
          <w:bCs w:val="0"/>
          <w:cs/>
        </w:rPr>
        <w:t>การบริหารจัดการเงินทุนของคุณสำหรับการเทรด ช่วยให้เราบริหารเงินหรือพอร์ตของเราได้อย่างมีระบบ</w:t>
      </w:r>
      <w:r w:rsidR="00F70C09">
        <w:rPr>
          <w:rFonts w:hint="cs"/>
          <w:b w:val="0"/>
          <w:bCs w:val="0"/>
          <w:cs/>
        </w:rPr>
        <w:t xml:space="preserve">โดยจะเลือกใช้วิธีการ </w:t>
      </w:r>
      <w:r w:rsidR="00F70C09" w:rsidRPr="00F70C09">
        <w:rPr>
          <w:b w:val="0"/>
          <w:bCs w:val="0"/>
        </w:rPr>
        <w:t xml:space="preserve">Risk/Reward Ratio </w:t>
      </w:r>
      <w:r w:rsidR="00F70C09" w:rsidRPr="00F70C09">
        <w:rPr>
          <w:b w:val="0"/>
          <w:bCs w:val="0"/>
          <w:cs/>
        </w:rPr>
        <w:t>คือ อัตราส่วนที่ใช้สำหรับการเปรียบเทียบผลตอบแทนการลงทุนด้วยการจำกัดความเสี่ยงและผลตอบแทนที่เรากำหนดไว้แล้ว โดยเกิดจากการทดลองและบันทึกผลการเทรดย้อนหลัง หรือทำการทดลองหาค่าที่เหมาะสมที่เหมาะกับตัวเราเองได้</w:t>
      </w:r>
    </w:p>
    <w:p w14:paraId="65EC28B1" w14:textId="24DB13CF" w:rsidR="004A6ACB" w:rsidRDefault="004A6ACB" w:rsidP="00427A6F">
      <w:pPr>
        <w:pStyle w:val="12"/>
      </w:pPr>
      <w:r w:rsidRPr="00DE3976">
        <w:rPr>
          <w:cs/>
        </w:rPr>
        <w:tab/>
      </w:r>
      <w:r w:rsidRPr="00DE3976">
        <w:rPr>
          <w:rFonts w:hint="cs"/>
          <w:cs/>
        </w:rPr>
        <w:t>ปัญหา</w:t>
      </w:r>
      <w:r w:rsidR="00E61795" w:rsidRPr="00DE3976">
        <w:rPr>
          <w:rFonts w:hint="cs"/>
          <w:cs/>
        </w:rPr>
        <w:t>ไม่มีระบบแจ้งเตือน</w:t>
      </w:r>
    </w:p>
    <w:p w14:paraId="7FE88950" w14:textId="5BAB77F7" w:rsidR="00FA0FF6" w:rsidRPr="00FA0FF6" w:rsidRDefault="00772036" w:rsidP="00FA0FF6">
      <w:pPr>
        <w:pStyle w:val="12"/>
        <w:rPr>
          <w:b w:val="0"/>
          <w:bCs w:val="0"/>
        </w:rPr>
      </w:pPr>
      <w:r>
        <w:rPr>
          <w:b w:val="0"/>
          <w:bCs w:val="0"/>
          <w:cs/>
        </w:rPr>
        <w:tab/>
      </w:r>
      <w:r w:rsidR="00B4014E">
        <w:rPr>
          <w:rFonts w:hint="cs"/>
          <w:b w:val="0"/>
          <w:bCs w:val="0"/>
          <w:cs/>
        </w:rPr>
        <w:t xml:space="preserve">ใช้ </w:t>
      </w:r>
      <w:r w:rsidRPr="00772036">
        <w:rPr>
          <w:b w:val="0"/>
          <w:bCs w:val="0"/>
        </w:rPr>
        <w:t xml:space="preserve">LINE Notify </w:t>
      </w:r>
      <w:r w:rsidR="00B4014E">
        <w:rPr>
          <w:rFonts w:hint="cs"/>
          <w:b w:val="0"/>
          <w:bCs w:val="0"/>
          <w:cs/>
        </w:rPr>
        <w:t>เข้ามาช่วยใน</w:t>
      </w:r>
      <w:r w:rsidR="00B4014E" w:rsidRPr="00772036">
        <w:rPr>
          <w:b w:val="0"/>
          <w:bCs w:val="0"/>
          <w:cs/>
        </w:rPr>
        <w:t>ส่งข้อความแจ้ง</w:t>
      </w:r>
      <w:r w:rsidR="00FA0FF6" w:rsidRPr="00FA0FF6">
        <w:rPr>
          <w:b w:val="0"/>
          <w:bCs w:val="0"/>
          <w:cs/>
        </w:rPr>
        <w:t>เตือน</w:t>
      </w:r>
      <w:r w:rsidR="00FA0FF6">
        <w:rPr>
          <w:rFonts w:hint="cs"/>
          <w:b w:val="0"/>
          <w:bCs w:val="0"/>
          <w:cs/>
        </w:rPr>
        <w:t>เพื่อให้ผู้ใช้งานทราบความเคลื่อนไหวในระบบเทรดอัตโนมัติหลายสกุลเงินโดย</w:t>
      </w:r>
      <w:r w:rsidR="00FA0FF6" w:rsidRPr="00FA0FF6">
        <w:rPr>
          <w:b w:val="0"/>
          <w:bCs w:val="0"/>
          <w:cs/>
        </w:rPr>
        <w:t>รายละเอียดดังนี</w:t>
      </w:r>
      <w:r w:rsidR="00FA0FF6">
        <w:rPr>
          <w:rFonts w:hint="cs"/>
          <w:b w:val="0"/>
          <w:bCs w:val="0"/>
          <w:cs/>
        </w:rPr>
        <w:t>้</w:t>
      </w:r>
    </w:p>
    <w:p w14:paraId="6CEC5B2E" w14:textId="72896245" w:rsidR="00B4014E" w:rsidRDefault="00FA0FF6" w:rsidP="00FA0FF6">
      <w:pPr>
        <w:pStyle w:val="12"/>
        <w:rPr>
          <w:b w:val="0"/>
          <w:bCs w:val="0"/>
        </w:rPr>
      </w:pPr>
      <w:r w:rsidRPr="00FA0FF6">
        <w:rPr>
          <w:b w:val="0"/>
          <w:bCs w:val="0"/>
        </w:rPr>
        <w:t>AccountNumber</w:t>
      </w:r>
      <w:r>
        <w:rPr>
          <w:rFonts w:hint="cs"/>
          <w:b w:val="0"/>
          <w:bCs w:val="0"/>
          <w:cs/>
        </w:rPr>
        <w:t xml:space="preserve"> </w:t>
      </w:r>
      <w:r>
        <w:rPr>
          <w:b w:val="0"/>
          <w:bCs w:val="0"/>
        </w:rPr>
        <w:t xml:space="preserve">, </w:t>
      </w:r>
      <w:r w:rsidRPr="00FA0FF6">
        <w:rPr>
          <w:b w:val="0"/>
          <w:bCs w:val="0"/>
        </w:rPr>
        <w:t>Balance</w:t>
      </w:r>
      <w:r>
        <w:rPr>
          <w:b w:val="0"/>
          <w:bCs w:val="0"/>
        </w:rPr>
        <w:t xml:space="preserve"> , </w:t>
      </w:r>
      <w:r w:rsidRPr="00FA0FF6">
        <w:rPr>
          <w:b w:val="0"/>
          <w:bCs w:val="0"/>
        </w:rPr>
        <w:t>Equity</w:t>
      </w:r>
      <w:r>
        <w:rPr>
          <w:b w:val="0"/>
          <w:bCs w:val="0"/>
        </w:rPr>
        <w:t xml:space="preserve"> , </w:t>
      </w:r>
      <w:r w:rsidRPr="00FA0FF6">
        <w:rPr>
          <w:b w:val="0"/>
          <w:bCs w:val="0"/>
        </w:rPr>
        <w:t>Profit</w:t>
      </w:r>
      <w:r>
        <w:rPr>
          <w:b w:val="0"/>
          <w:bCs w:val="0"/>
        </w:rPr>
        <w:t xml:space="preserve"> , </w:t>
      </w:r>
      <w:r w:rsidRPr="00FA0FF6">
        <w:rPr>
          <w:b w:val="0"/>
          <w:bCs w:val="0"/>
          <w:cs/>
        </w:rPr>
        <w:t>สถานะ</w:t>
      </w:r>
      <w:r>
        <w:rPr>
          <w:b w:val="0"/>
          <w:bCs w:val="0"/>
        </w:rPr>
        <w:t xml:space="preserve"> (Buy , Sell , Close)</w:t>
      </w:r>
    </w:p>
    <w:p w14:paraId="30E79122" w14:textId="77777777" w:rsidR="00D316DC" w:rsidRPr="00DE3976" w:rsidRDefault="00D316DC" w:rsidP="00772036">
      <w:pPr>
        <w:pStyle w:val="12"/>
        <w:rPr>
          <w:b w:val="0"/>
          <w:bCs w:val="0"/>
        </w:rPr>
      </w:pPr>
    </w:p>
    <w:p w14:paraId="0BE9BCF7" w14:textId="66989B1E" w:rsidR="001C25AE" w:rsidRDefault="00E61795" w:rsidP="00427A6F">
      <w:pPr>
        <w:pStyle w:val="12"/>
      </w:pPr>
      <w:r w:rsidRPr="00DE3976">
        <w:rPr>
          <w:cs/>
        </w:rPr>
        <w:tab/>
      </w:r>
      <w:r w:rsidR="00F87F39" w:rsidRPr="00DE3976">
        <w:rPr>
          <w:rFonts w:hint="cs"/>
          <w:cs/>
        </w:rPr>
        <w:t>ปัญหา</w:t>
      </w:r>
      <w:r w:rsidR="00771B8D" w:rsidRPr="00771B8D">
        <w:rPr>
          <w:cs/>
        </w:rPr>
        <w:t>ฟัง</w:t>
      </w:r>
      <w:r w:rsidR="00772036">
        <w:rPr>
          <w:rFonts w:hint="cs"/>
          <w:cs/>
        </w:rPr>
        <w:t>ก์ชั่</w:t>
      </w:r>
      <w:r w:rsidR="00771B8D" w:rsidRPr="00771B8D">
        <w:rPr>
          <w:cs/>
        </w:rPr>
        <w:t>นตรวจสอบข่าว</w:t>
      </w:r>
    </w:p>
    <w:p w14:paraId="1A8D9CF4" w14:textId="3EB7A4A9" w:rsidR="001C25AE" w:rsidRDefault="001C25AE" w:rsidP="00427A6F">
      <w:pPr>
        <w:pStyle w:val="12"/>
        <w:rPr>
          <w:b w:val="0"/>
          <w:bCs w:val="0"/>
        </w:rPr>
      </w:pPr>
      <w:r>
        <w:tab/>
      </w:r>
      <w:r w:rsidR="00B21B5E">
        <w:rPr>
          <w:rFonts w:hint="cs"/>
          <w:b w:val="0"/>
          <w:bCs w:val="0"/>
          <w:cs/>
        </w:rPr>
        <w:t xml:space="preserve">เปลียนไปให้ระบบ </w:t>
      </w:r>
      <w:r w:rsidR="00B21B5E">
        <w:rPr>
          <w:b w:val="0"/>
          <w:bCs w:val="0"/>
        </w:rPr>
        <w:t xml:space="preserve">TakeProfit </w:t>
      </w:r>
      <w:r w:rsidR="00B21B5E">
        <w:rPr>
          <w:rFonts w:hint="cs"/>
          <w:b w:val="0"/>
          <w:bCs w:val="0"/>
          <w:cs/>
        </w:rPr>
        <w:t xml:space="preserve">และ </w:t>
      </w:r>
      <w:r w:rsidR="00B21B5E">
        <w:rPr>
          <w:b w:val="0"/>
          <w:bCs w:val="0"/>
        </w:rPr>
        <w:t xml:space="preserve">StopLoss </w:t>
      </w:r>
      <w:r w:rsidR="00B21B5E">
        <w:rPr>
          <w:rFonts w:hint="cs"/>
          <w:b w:val="0"/>
          <w:bCs w:val="0"/>
          <w:cs/>
        </w:rPr>
        <w:t>เพื่อให้สามารถทำกำไรในช่วงที่มีข่าวได้</w:t>
      </w:r>
    </w:p>
    <w:p w14:paraId="2634C309" w14:textId="77777777" w:rsidR="00D316DC" w:rsidRPr="001C25AE" w:rsidRDefault="00D316DC" w:rsidP="00427A6F">
      <w:pPr>
        <w:pStyle w:val="12"/>
        <w:rPr>
          <w:b w:val="0"/>
          <w:bCs w:val="0"/>
          <w:cs/>
        </w:rPr>
      </w:pPr>
    </w:p>
    <w:p w14:paraId="3128894F" w14:textId="704E14A6" w:rsidR="00E61795" w:rsidRDefault="00E61795" w:rsidP="00427A6F">
      <w:pPr>
        <w:pStyle w:val="12"/>
      </w:pPr>
      <w:r w:rsidRPr="00DE3976">
        <w:rPr>
          <w:cs/>
        </w:rPr>
        <w:tab/>
      </w:r>
      <w:r w:rsidRPr="00DE3976">
        <w:rPr>
          <w:rFonts w:hint="cs"/>
          <w:cs/>
        </w:rPr>
        <w:t>ปัญหาการทดสอบระบบ</w:t>
      </w:r>
    </w:p>
    <w:p w14:paraId="7E7B0D33" w14:textId="1A330F29" w:rsidR="00774B42" w:rsidRPr="00B21B5E" w:rsidRDefault="00774B42" w:rsidP="00427A6F">
      <w:pPr>
        <w:pStyle w:val="12"/>
        <w:rPr>
          <w:b w:val="0"/>
          <w:bCs w:val="0"/>
          <w:cs/>
        </w:rPr>
      </w:pPr>
      <w:r>
        <w:tab/>
      </w:r>
      <w:r w:rsidRPr="00B21B5E">
        <w:rPr>
          <w:rFonts w:hint="cs"/>
          <w:b w:val="0"/>
          <w:bCs w:val="0"/>
          <w:cs/>
        </w:rPr>
        <w:t xml:space="preserve">เปลียนไปใช้ </w:t>
      </w:r>
      <w:r w:rsidR="00772036">
        <w:rPr>
          <w:b w:val="0"/>
          <w:bCs w:val="0"/>
        </w:rPr>
        <w:t>M</w:t>
      </w:r>
      <w:r w:rsidR="00772036" w:rsidRPr="00772036">
        <w:rPr>
          <w:b w:val="0"/>
          <w:bCs w:val="0"/>
        </w:rPr>
        <w:t>etaquotes language 5</w:t>
      </w:r>
      <w:r w:rsidR="00772036" w:rsidRPr="00772036">
        <w:rPr>
          <w:rFonts w:hint="cs"/>
          <w:b w:val="0"/>
          <w:bCs w:val="0"/>
        </w:rPr>
        <w:t xml:space="preserve"> </w:t>
      </w:r>
      <w:r w:rsidRPr="00B21B5E">
        <w:rPr>
          <w:rFonts w:hint="cs"/>
          <w:b w:val="0"/>
          <w:bCs w:val="0"/>
          <w:cs/>
        </w:rPr>
        <w:t>เพราะสามารถ ทำการทดสอบย้อนหลัง พร้อมกันหลายคู่เงินได้</w:t>
      </w:r>
    </w:p>
    <w:p w14:paraId="321FCB87" w14:textId="6E0F18EA" w:rsidR="00F87F39" w:rsidRDefault="00F87F39" w:rsidP="00743A82">
      <w:pPr>
        <w:pStyle w:val="12"/>
        <w:jc w:val="center"/>
        <w:rPr>
          <w:rFonts w:hint="cs"/>
          <w:b w:val="0"/>
          <w:bCs w:val="0"/>
        </w:rPr>
      </w:pPr>
    </w:p>
    <w:p w14:paraId="04BA9558" w14:textId="77777777" w:rsidR="00B90707" w:rsidRDefault="00670B46" w:rsidP="00B90707">
      <w:pPr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  <w:r w:rsidRPr="00273BDC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273BDC">
        <w:rPr>
          <w:rFonts w:ascii="TH Sarabun New" w:hAnsi="TH Sarabun New" w:cs="TH Sarabun New"/>
          <w:b/>
          <w:bCs/>
          <w:sz w:val="32"/>
          <w:szCs w:val="32"/>
          <w:cs/>
        </w:rPr>
        <w:t>.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2</w:t>
      </w:r>
      <w:r w:rsidRPr="00273BDC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="00B90707" w:rsidRPr="00881857">
        <w:rPr>
          <w:rFonts w:ascii="TH Sarabun New" w:hAnsi="TH Sarabun New" w:cs="TH Sarabun New"/>
          <w:b/>
          <w:bCs/>
          <w:sz w:val="32"/>
          <w:szCs w:val="32"/>
          <w:cs/>
        </w:rPr>
        <w:t>ขั้นตอนการ</w:t>
      </w:r>
      <w:r w:rsidR="00B90707">
        <w:rPr>
          <w:rFonts w:ascii="TH Sarabun New" w:hAnsi="TH Sarabun New" w:cs="TH Sarabun New" w:hint="cs"/>
          <w:b/>
          <w:bCs/>
          <w:sz w:val="32"/>
          <w:szCs w:val="32"/>
          <w:cs/>
        </w:rPr>
        <w:t>ออกแบบ</w:t>
      </w:r>
      <w:r w:rsidR="00B90707" w:rsidRPr="00881857">
        <w:rPr>
          <w:rFonts w:ascii="TH Sarabun New" w:hAnsi="TH Sarabun New" w:cs="TH Sarabun New"/>
          <w:b/>
          <w:bCs/>
          <w:sz w:val="32"/>
          <w:szCs w:val="32"/>
          <w:cs/>
        </w:rPr>
        <w:t>โครงงาน</w:t>
      </w:r>
    </w:p>
    <w:p w14:paraId="05000785" w14:textId="77777777" w:rsidR="00B90707" w:rsidRPr="008F632D" w:rsidRDefault="00B90707" w:rsidP="00B90707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bookmarkStart w:id="2" w:name="_Hlk32180765"/>
      <w:r w:rsidRPr="005118C3">
        <w:rPr>
          <w:rFonts w:ascii="TH SarabunPSK" w:hAnsi="TH SarabunPSK" w:cs="TH SarabunPSK"/>
          <w:sz w:val="32"/>
          <w:szCs w:val="32"/>
          <w:cs/>
        </w:rPr>
        <w:t>จากปัญหาที่ดังกล่าวที่เกิดขึ้นทางผู้วิจัยมีแนวคิดในการแก้ไขปัญหาในการเขีย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ไฟล์โค้ดภาษา </w:t>
      </w:r>
      <w:r>
        <w:rPr>
          <w:rFonts w:ascii="TH SarabunPSK" w:hAnsi="TH SarabunPSK" w:cs="TH SarabunPSK"/>
          <w:sz w:val="32"/>
          <w:szCs w:val="32"/>
        </w:rPr>
        <w:t>MQL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5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ำหรับช่วยการซื้อขายอัตราแลกเปลี่ยนเงินตราระหว่างประเทศอัติโนมัติ </w:t>
      </w:r>
      <w:r>
        <w:rPr>
          <w:rFonts w:cs="Angsana New"/>
          <w:szCs w:val="22"/>
          <w:cs/>
        </w:rPr>
        <w:t>(</w:t>
      </w:r>
      <w:r>
        <w:rPr>
          <w:rFonts w:ascii="TH SarabunPSK" w:hAnsi="TH SarabunPSK" w:cs="TH SarabunPSK"/>
          <w:sz w:val="32"/>
          <w:szCs w:val="32"/>
        </w:rPr>
        <w:t xml:space="preserve">EA </w:t>
      </w:r>
      <w:r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6A2DA7">
        <w:rPr>
          <w:rFonts w:ascii="TH SarabunPSK" w:hAnsi="TH SarabunPSK" w:cs="TH SarabunPSK"/>
          <w:sz w:val="32"/>
          <w:szCs w:val="32"/>
        </w:rPr>
        <w:t>Expert Advisors</w:t>
      </w:r>
      <w:r>
        <w:rPr>
          <w:rFonts w:ascii="TH SarabunPSK" w:hAnsi="TH SarabunPSK" w:cs="TH SarabunPSK"/>
          <w:sz w:val="32"/>
          <w:szCs w:val="32"/>
          <w:cs/>
        </w:rPr>
        <w:t>)</w:t>
      </w:r>
    </w:p>
    <w:p w14:paraId="6D2D35C8" w14:textId="6C61A086" w:rsidR="00B90707" w:rsidRDefault="00B90707" w:rsidP="00B90707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object w:dxaOrig="13848" w:dyaOrig="8628" w14:anchorId="04351D88">
          <v:shape id="_x0000_i1026" type="#_x0000_t75" style="width:425.4pt;height:266.4pt" o:ole="">
            <v:imagedata r:id="rId10" o:title=""/>
          </v:shape>
          <o:OLEObject Type="Embed" ProgID="Visio.Drawing.15" ShapeID="_x0000_i1026" DrawAspect="Content" ObjectID="_1642888428" r:id="rId11"/>
        </w:object>
      </w:r>
    </w:p>
    <w:p w14:paraId="7A7529E5" w14:textId="4BCB81D8" w:rsidR="00B90707" w:rsidRDefault="00B90707" w:rsidP="00B90707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 w:rsidRPr="007C1CA4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7C1CA4">
        <w:rPr>
          <w:rFonts w:ascii="TH SarabunPSK" w:hAnsi="TH SarabunPSK" w:cs="TH SarabunPSK"/>
          <w:b/>
          <w:bCs/>
          <w:sz w:val="32"/>
          <w:szCs w:val="32"/>
          <w:cs/>
        </w:rPr>
        <w:t>1</w:t>
      </w:r>
      <w:r w:rsidRPr="008E4351">
        <w:rPr>
          <w:rFonts w:ascii="TH SarabunPSK" w:hAnsi="TH SarabunPSK" w:cs="TH SarabunPSK"/>
          <w:sz w:val="32"/>
          <w:szCs w:val="32"/>
          <w:cs/>
        </w:rPr>
        <w:t xml:space="preserve"> กรอบความคิดการทำงานของ</w:t>
      </w:r>
      <w:r>
        <w:rPr>
          <w:rFonts w:ascii="TH SarabunPSK" w:hAnsi="TH SarabunPSK" w:cs="TH SarabunPSK" w:hint="cs"/>
          <w:sz w:val="32"/>
          <w:szCs w:val="32"/>
          <w:cs/>
        </w:rPr>
        <w:t>โปรแกรมระบบซื้อขายอัตโนมัติหลายสกุลเงินกับผู้ใช้งาน</w:t>
      </w:r>
    </w:p>
    <w:p w14:paraId="6798FA63" w14:textId="77777777" w:rsidR="00B90707" w:rsidRDefault="00B90707" w:rsidP="00B90707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bookmarkEnd w:id="2"/>
    <w:p w14:paraId="7BD53A49" w14:textId="77777777" w:rsidR="00B90707" w:rsidRDefault="00B90707" w:rsidP="00B90707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ซึ่ง</w:t>
      </w:r>
      <w:r>
        <w:rPr>
          <w:rFonts w:ascii="TH SarabunPSK" w:hAnsi="TH SarabunPSK" w:cs="TH SarabunPSK"/>
          <w:sz w:val="32"/>
          <w:szCs w:val="32"/>
          <w:cs/>
        </w:rPr>
        <w:t>ในการทำโครงงานเราจะแบ่งเป็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2 </w:t>
      </w:r>
      <w:r>
        <w:rPr>
          <w:rFonts w:ascii="TH SarabunPSK" w:hAnsi="TH SarabunPSK" w:cs="TH SarabunPSK"/>
          <w:sz w:val="32"/>
          <w:szCs w:val="32"/>
          <w:cs/>
        </w:rPr>
        <w:t>ส่ว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หญ่ และ 4 ส่วนย่อยจากรูปที่ </w:t>
      </w:r>
      <w:r>
        <w:rPr>
          <w:rFonts w:ascii="TH SarabunPSK" w:hAnsi="TH SarabunPSK" w:cs="TH SarabunPSK"/>
          <w:sz w:val="32"/>
          <w:szCs w:val="32"/>
        </w:rPr>
        <w:t>3</w:t>
      </w:r>
      <w:r>
        <w:rPr>
          <w:rFonts w:ascii="TH SarabunPSK" w:hAnsi="TH SarabunPSK" w:cs="TH SarabunPSK"/>
          <w:sz w:val="32"/>
          <w:szCs w:val="32"/>
          <w:cs/>
        </w:rPr>
        <w:t>.</w:t>
      </w:r>
      <w:r>
        <w:rPr>
          <w:rFonts w:ascii="TH SarabunPSK" w:hAnsi="TH SarabunPSK" w:cs="TH SarabunPSK"/>
          <w:sz w:val="32"/>
          <w:szCs w:val="32"/>
        </w:rPr>
        <w:t>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โดยมี 2 ส่วนใหญ่ๆ คือ ผู้ใช้งาน</w:t>
      </w:r>
      <w:r>
        <w:rPr>
          <w:rFonts w:ascii="TH SarabunPSK" w:hAnsi="TH SarabunPSK" w:cs="TH SarabunPSK"/>
          <w:sz w:val="32"/>
          <w:szCs w:val="32"/>
          <w:cs/>
        </w:rPr>
        <w:t xml:space="preserve"> (</w:t>
      </w:r>
      <w:r>
        <w:rPr>
          <w:rFonts w:ascii="TH SarabunPSK" w:hAnsi="TH SarabunPSK" w:cs="TH SarabunPSK"/>
          <w:sz w:val="32"/>
          <w:szCs w:val="32"/>
        </w:rPr>
        <w:t>User</w:t>
      </w:r>
      <w:r>
        <w:rPr>
          <w:rFonts w:ascii="TH SarabunPSK" w:hAnsi="TH SarabunPSK" w:cs="TH SarabunPSK"/>
          <w:sz w:val="32"/>
          <w:szCs w:val="32"/>
          <w:cs/>
        </w:rPr>
        <w:t xml:space="preserve">) </w:t>
      </w:r>
      <w:r>
        <w:rPr>
          <w:rFonts w:ascii="TH SarabunPSK" w:hAnsi="TH SarabunPSK" w:cs="TH SarabunPSK" w:hint="cs"/>
          <w:sz w:val="32"/>
          <w:szCs w:val="32"/>
          <w:cs/>
        </w:rPr>
        <w:t>และ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color w:val="000000"/>
          <w:sz w:val="36"/>
          <w:szCs w:val="36"/>
          <w:cs/>
        </w:rPr>
        <w:t>โปรแกรมระบบซื้อขายอัตโนมัติหลายสกุลเงิน</w:t>
      </w:r>
      <w:r>
        <w:rPr>
          <w:rFonts w:ascii="TH SarabunPSK" w:hAnsi="TH SarabunPSK" w:cs="TH SarabunPSK" w:hint="cs"/>
          <w:color w:val="000000"/>
          <w:sz w:val="36"/>
          <w:szCs w:val="36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 xml:space="preserve">สำหรับการซื้อขายอัตราแลกเปลี่ยนเงินตราระหว่างประเทศอัติโนมัติ </w:t>
      </w:r>
      <w:r w:rsidRPr="004929E1">
        <w:rPr>
          <w:rFonts w:ascii="TH SarabunPSK" w:hAnsi="TH SarabunPSK" w:cs="TH SarabunPSK"/>
          <w:sz w:val="32"/>
          <w:szCs w:val="32"/>
          <w:cs/>
        </w:rPr>
        <w:t>(</w:t>
      </w:r>
      <w:r w:rsidRPr="004929E1">
        <w:rPr>
          <w:rFonts w:ascii="TH SarabunPSK" w:hAnsi="TH SarabunPSK" w:cs="TH SarabunPSK"/>
          <w:sz w:val="32"/>
          <w:szCs w:val="32"/>
        </w:rPr>
        <w:t>EA</w:t>
      </w:r>
      <w:r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ซึ่งแต่ละส่วนย่อยสามารถบรรยายการทำงานได้ดังนี้</w:t>
      </w:r>
    </w:p>
    <w:p w14:paraId="3E2A0BB7" w14:textId="4DAA0BD5" w:rsidR="00B90707" w:rsidRDefault="00B90707" w:rsidP="00B90707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lastRenderedPageBreak/>
        <w:t xml:space="preserve">ส่วนที่ 1 </w:t>
      </w:r>
      <w:r w:rsidR="005D56CA">
        <w:rPr>
          <w:rFonts w:ascii="TH SarabunPSK" w:hAnsi="TH SarabunPSK" w:cs="TH SarabunPSK" w:hint="cs"/>
          <w:sz w:val="32"/>
          <w:szCs w:val="32"/>
          <w:cs/>
        </w:rPr>
        <w:t>เป็น</w:t>
      </w:r>
      <w:r w:rsidR="005D56CA" w:rsidRPr="008419D2">
        <w:rPr>
          <w:rFonts w:ascii="TH SarabunPSK" w:hAnsi="TH SarabunPSK" w:cs="TH SarabunPSK"/>
          <w:sz w:val="32"/>
          <w:szCs w:val="32"/>
          <w:cs/>
        </w:rPr>
        <w:t>ส่วนของ</w:t>
      </w:r>
      <w:r>
        <w:rPr>
          <w:rFonts w:ascii="TH SarabunPSK" w:hAnsi="TH SarabunPSK" w:cs="TH SarabunPSK" w:hint="cs"/>
          <w:sz w:val="32"/>
          <w:szCs w:val="32"/>
          <w:cs/>
        </w:rPr>
        <w:t>ผู้ใช้งาน</w:t>
      </w:r>
      <w:r>
        <w:rPr>
          <w:rFonts w:ascii="TH SarabunPSK" w:hAnsi="TH SarabunPSK" w:cs="TH SarabunPSK"/>
          <w:sz w:val="32"/>
          <w:szCs w:val="32"/>
          <w:cs/>
        </w:rPr>
        <w:t xml:space="preserve"> (</w:t>
      </w:r>
      <w:r>
        <w:rPr>
          <w:rFonts w:ascii="TH SarabunPSK" w:hAnsi="TH SarabunPSK" w:cs="TH SarabunPSK"/>
          <w:sz w:val="32"/>
          <w:szCs w:val="32"/>
        </w:rPr>
        <w:t>User</w:t>
      </w:r>
      <w:r>
        <w:rPr>
          <w:rFonts w:ascii="TH SarabunPSK" w:hAnsi="TH SarabunPSK" w:cs="TH SarabunPSK"/>
          <w:sz w:val="32"/>
          <w:szCs w:val="32"/>
          <w:cs/>
        </w:rPr>
        <w:t>)</w:t>
      </w:r>
      <w:r w:rsidRPr="008419D2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6E10356F" w14:textId="21CE52DC" w:rsidR="00B90707" w:rsidRDefault="00B90707" w:rsidP="00B90707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8419D2">
        <w:rPr>
          <w:rFonts w:ascii="TH SarabunPSK" w:hAnsi="TH SarabunPSK" w:cs="TH SarabunPSK"/>
          <w:sz w:val="32"/>
          <w:szCs w:val="32"/>
          <w:cs/>
        </w:rPr>
        <w:t xml:space="preserve">ส่วนที่ </w:t>
      </w:r>
      <w:r w:rsidRPr="008419D2">
        <w:rPr>
          <w:rFonts w:ascii="TH SarabunPSK" w:hAnsi="TH SarabunPSK" w:cs="TH SarabunPSK"/>
          <w:sz w:val="32"/>
          <w:szCs w:val="32"/>
        </w:rPr>
        <w:t>2</w:t>
      </w:r>
      <w:r w:rsidRPr="008419D2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D56CA">
        <w:rPr>
          <w:rFonts w:ascii="TH SarabunPSK" w:hAnsi="TH SarabunPSK" w:cs="TH SarabunPSK" w:hint="cs"/>
          <w:sz w:val="32"/>
          <w:szCs w:val="32"/>
          <w:cs/>
        </w:rPr>
        <w:t>เป็น</w:t>
      </w:r>
      <w:r w:rsidRPr="008419D2">
        <w:rPr>
          <w:rFonts w:ascii="TH SarabunPSK" w:hAnsi="TH SarabunPSK" w:cs="TH SarabunPSK"/>
          <w:sz w:val="32"/>
          <w:szCs w:val="32"/>
          <w:cs/>
        </w:rPr>
        <w:t>ส่วนของการ</w:t>
      </w:r>
      <w:r>
        <w:rPr>
          <w:rFonts w:ascii="TH SarabunPSK" w:hAnsi="TH SarabunPSK" w:cs="TH SarabunPSK" w:hint="cs"/>
          <w:sz w:val="32"/>
          <w:szCs w:val="32"/>
          <w:cs/>
        </w:rPr>
        <w:t>กำหนดเงื่อนไขการเทรดจากผู้จัดทำ</w:t>
      </w:r>
    </w:p>
    <w:p w14:paraId="7EDEC7E0" w14:textId="774C92BA" w:rsidR="00B90707" w:rsidRDefault="00B90707" w:rsidP="00B90707">
      <w:pPr>
        <w:spacing w:after="0" w:line="240" w:lineRule="auto"/>
        <w:ind w:firstLine="720"/>
        <w:rPr>
          <w:rFonts w:ascii="TH SarabunPSK" w:hAnsi="TH SarabunPSK" w:cs="TH SarabunPSK"/>
          <w:sz w:val="32"/>
          <w:szCs w:val="32"/>
        </w:rPr>
      </w:pPr>
      <w:r w:rsidRPr="008419D2">
        <w:rPr>
          <w:rFonts w:ascii="TH SarabunPSK" w:hAnsi="TH SarabunPSK" w:cs="TH SarabunPSK"/>
          <w:sz w:val="32"/>
          <w:szCs w:val="32"/>
          <w:cs/>
        </w:rPr>
        <w:t xml:space="preserve">ส่วนที่ </w:t>
      </w:r>
      <w:r w:rsidRPr="008419D2">
        <w:rPr>
          <w:rFonts w:ascii="TH SarabunPSK" w:hAnsi="TH SarabunPSK" w:cs="TH SarabunPSK"/>
          <w:sz w:val="32"/>
          <w:szCs w:val="32"/>
        </w:rPr>
        <w:t>3</w:t>
      </w:r>
      <w:r w:rsidR="005D56CA">
        <w:rPr>
          <w:rFonts w:ascii="TH SarabunPSK" w:hAnsi="TH SarabunPSK" w:cs="TH SarabunPSK" w:hint="cs"/>
          <w:sz w:val="32"/>
          <w:szCs w:val="32"/>
          <w:cs/>
        </w:rPr>
        <w:t xml:space="preserve"> เ</w:t>
      </w:r>
      <w:r w:rsidRPr="008419D2">
        <w:rPr>
          <w:rFonts w:ascii="TH SarabunPSK" w:hAnsi="TH SarabunPSK" w:cs="TH SarabunPSK"/>
          <w:sz w:val="32"/>
          <w:szCs w:val="32"/>
          <w:cs/>
        </w:rPr>
        <w:t>ป็นส่วนของการ</w:t>
      </w:r>
      <w:r>
        <w:rPr>
          <w:rFonts w:ascii="TH SarabunPSK" w:hAnsi="TH SarabunPSK" w:cs="TH SarabunPSK" w:hint="cs"/>
          <w:sz w:val="32"/>
          <w:szCs w:val="32"/>
          <w:cs/>
        </w:rPr>
        <w:t>กำหนดเงื่อนไขการเทรดจากผู้จัดทำ</w:t>
      </w:r>
      <w:r>
        <w:rPr>
          <w:rFonts w:ascii="TH SarabunPSK" w:hAnsi="TH SarabunPSK" w:cs="TH SarabunPSK"/>
          <w:sz w:val="32"/>
          <w:szCs w:val="32"/>
          <w:cs/>
        </w:rPr>
        <w:t>และ</w:t>
      </w:r>
      <w:r w:rsidRPr="008419D2">
        <w:rPr>
          <w:rFonts w:ascii="TH SarabunPSK" w:hAnsi="TH SarabunPSK" w:cs="TH SarabunPSK"/>
          <w:sz w:val="32"/>
          <w:szCs w:val="32"/>
          <w:cs/>
        </w:rPr>
        <w:t>การบริหารเงิน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8419D2">
        <w:rPr>
          <w:rFonts w:ascii="TH SarabunPSK" w:hAnsi="TH SarabunPSK" w:cs="TH SarabunPSK"/>
          <w:sz w:val="32"/>
          <w:szCs w:val="32"/>
          <w:cs/>
        </w:rPr>
        <w:t>(</w:t>
      </w:r>
      <w:r w:rsidRPr="008419D2">
        <w:rPr>
          <w:rFonts w:ascii="TH SarabunPSK" w:hAnsi="TH SarabunPSK" w:cs="TH SarabunPSK"/>
          <w:sz w:val="32"/>
          <w:szCs w:val="32"/>
        </w:rPr>
        <w:t>Money Management</w:t>
      </w:r>
      <w:r w:rsidRPr="008419D2">
        <w:rPr>
          <w:rFonts w:ascii="TH SarabunPSK" w:hAnsi="TH SarabunPSK" w:cs="TH SarabunPSK"/>
          <w:sz w:val="32"/>
          <w:szCs w:val="32"/>
          <w:cs/>
        </w:rPr>
        <w:t>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มารวมกันเพื่อนำ</w:t>
      </w:r>
      <w:r>
        <w:rPr>
          <w:rFonts w:ascii="TH SarabunPSK" w:hAnsi="TH SarabunPSK" w:cs="TH SarabunPSK" w:hint="cs"/>
          <w:sz w:val="32"/>
          <w:szCs w:val="32"/>
          <w:cs/>
        </w:rPr>
        <w:t>ไปใช้งาน</w:t>
      </w:r>
      <w:r>
        <w:rPr>
          <w:rFonts w:ascii="TH SarabunPSK" w:hAnsi="TH SarabunPSK" w:cs="TH SarabunPSK"/>
          <w:sz w:val="32"/>
          <w:szCs w:val="32"/>
          <w:cs/>
        </w:rPr>
        <w:t>สำหรับ</w:t>
      </w:r>
      <w:r>
        <w:rPr>
          <w:rFonts w:ascii="TH SarabunPSK" w:hAnsi="TH SarabunPSK" w:cs="TH SarabunPSK"/>
          <w:color w:val="000000"/>
          <w:sz w:val="36"/>
          <w:szCs w:val="36"/>
          <w:cs/>
        </w:rPr>
        <w:t>ระบบซื้อขายอัตโนมัติหลายสกุล</w:t>
      </w:r>
      <w:r>
        <w:rPr>
          <w:rFonts w:ascii="TH SarabunPSK" w:hAnsi="TH SarabunPSK" w:cs="TH SarabunPSK" w:hint="cs"/>
          <w:color w:val="000000"/>
          <w:sz w:val="36"/>
          <w:szCs w:val="36"/>
          <w:cs/>
        </w:rPr>
        <w:t>เงิน</w:t>
      </w:r>
      <w:r w:rsidRPr="008419D2">
        <w:rPr>
          <w:rFonts w:ascii="TH SarabunPSK" w:hAnsi="TH SarabunPSK" w:cs="TH SarabunPSK"/>
          <w:sz w:val="32"/>
          <w:szCs w:val="32"/>
          <w:cs/>
        </w:rPr>
        <w:t>ให้นักลงทุนนำไปใช้</w:t>
      </w:r>
      <w:r>
        <w:rPr>
          <w:rFonts w:ascii="TH SarabunPSK" w:hAnsi="TH SarabunPSK" w:cs="TH SarabunPSK" w:hint="cs"/>
          <w:sz w:val="32"/>
          <w:szCs w:val="32"/>
          <w:cs/>
        </w:rPr>
        <w:t>งาน</w:t>
      </w:r>
    </w:p>
    <w:p w14:paraId="2739FFB3" w14:textId="5CCE1D5B" w:rsidR="00F87F39" w:rsidRDefault="009A72BF" w:rsidP="00591F72">
      <w:pPr>
        <w:spacing w:after="0" w:line="240" w:lineRule="auto"/>
        <w:rPr>
          <w:b/>
          <w:bCs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B90707" w:rsidRPr="008419D2">
        <w:rPr>
          <w:rFonts w:ascii="TH SarabunPSK" w:hAnsi="TH SarabunPSK" w:cs="TH SarabunPSK"/>
          <w:sz w:val="32"/>
          <w:szCs w:val="32"/>
          <w:cs/>
        </w:rPr>
        <w:t xml:space="preserve">ส่วนที่ </w:t>
      </w:r>
      <w:r w:rsidR="00B90707" w:rsidRPr="008419D2">
        <w:rPr>
          <w:rFonts w:ascii="TH SarabunPSK" w:hAnsi="TH SarabunPSK" w:cs="TH SarabunPSK"/>
          <w:sz w:val="32"/>
          <w:szCs w:val="32"/>
        </w:rPr>
        <w:t xml:space="preserve">4 </w:t>
      </w:r>
      <w:r w:rsidR="00B90707">
        <w:rPr>
          <w:rFonts w:ascii="TH SarabunPSK" w:hAnsi="TH SarabunPSK" w:cs="TH SarabunPSK"/>
          <w:sz w:val="32"/>
          <w:szCs w:val="32"/>
          <w:cs/>
        </w:rPr>
        <w:t>เป็นส่วนแสดงผล</w:t>
      </w:r>
      <w:r w:rsidR="00B90707">
        <w:rPr>
          <w:rFonts w:ascii="TH SarabunPSK" w:hAnsi="TH SarabunPSK" w:cs="TH SarabunPSK" w:hint="cs"/>
          <w:sz w:val="32"/>
          <w:szCs w:val="32"/>
          <w:cs/>
        </w:rPr>
        <w:t>ของ</w:t>
      </w:r>
      <w:r w:rsidR="00B90707">
        <w:rPr>
          <w:rFonts w:ascii="TH SarabunPSK" w:hAnsi="TH SarabunPSK" w:cs="TH SarabunPSK"/>
          <w:sz w:val="32"/>
          <w:szCs w:val="32"/>
          <w:cs/>
        </w:rPr>
        <w:t>ค่า</w:t>
      </w:r>
      <w:r w:rsidR="00B90707" w:rsidRPr="001C2411">
        <w:rPr>
          <w:rFonts w:ascii="TH SarabunPSK" w:hAnsi="TH SarabunPSK" w:cs="TH SarabunPSK"/>
          <w:sz w:val="32"/>
          <w:szCs w:val="32"/>
          <w:cs/>
        </w:rPr>
        <w:t>การ</w:t>
      </w:r>
      <w:r w:rsidR="00B90707" w:rsidRPr="00BE6D79">
        <w:rPr>
          <w:rFonts w:ascii="TH SarabunPSK" w:hAnsi="TH SarabunPSK" w:cs="TH SarabunPSK"/>
          <w:sz w:val="32"/>
          <w:szCs w:val="32"/>
          <w:cs/>
        </w:rPr>
        <w:t>ทำกำไร</w:t>
      </w:r>
      <w:r w:rsidR="00B90707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90707" w:rsidRPr="00BE6D79">
        <w:rPr>
          <w:rFonts w:ascii="TH SarabunPSK" w:hAnsi="TH SarabunPSK" w:cs="TH SarabunPSK"/>
          <w:sz w:val="32"/>
          <w:szCs w:val="32"/>
          <w:cs/>
        </w:rPr>
        <w:t>(</w:t>
      </w:r>
      <w:r w:rsidR="00B90707" w:rsidRPr="00BE6D79">
        <w:rPr>
          <w:rFonts w:ascii="TH SarabunPSK" w:hAnsi="TH SarabunPSK" w:cs="TH SarabunPSK"/>
          <w:sz w:val="32"/>
          <w:szCs w:val="32"/>
        </w:rPr>
        <w:t>Take profit</w:t>
      </w:r>
      <w:r w:rsidR="00B90707" w:rsidRPr="00BE6D79">
        <w:rPr>
          <w:rFonts w:ascii="TH SarabunPSK" w:hAnsi="TH SarabunPSK" w:cs="TH SarabunPSK"/>
          <w:sz w:val="32"/>
          <w:szCs w:val="32"/>
          <w:cs/>
        </w:rPr>
        <w:t xml:space="preserve">) </w:t>
      </w:r>
      <w:r w:rsidR="00B90707">
        <w:rPr>
          <w:rFonts w:ascii="TH SarabunPSK" w:hAnsi="TH SarabunPSK" w:cs="TH SarabunPSK"/>
          <w:sz w:val="32"/>
          <w:szCs w:val="32"/>
          <w:cs/>
        </w:rPr>
        <w:t xml:space="preserve">และขาดทุน </w:t>
      </w:r>
      <w:r w:rsidR="00B90707" w:rsidRPr="00BE6D79">
        <w:rPr>
          <w:rFonts w:ascii="TH SarabunPSK" w:hAnsi="TH SarabunPSK" w:cs="TH SarabunPSK"/>
          <w:sz w:val="32"/>
          <w:szCs w:val="32"/>
          <w:cs/>
        </w:rPr>
        <w:t>(</w:t>
      </w:r>
      <w:r w:rsidR="00B90707" w:rsidRPr="00BE6D79">
        <w:rPr>
          <w:rFonts w:ascii="TH SarabunPSK" w:hAnsi="TH SarabunPSK" w:cs="TH SarabunPSK"/>
          <w:sz w:val="32"/>
          <w:szCs w:val="32"/>
        </w:rPr>
        <w:t>Stop loss</w:t>
      </w:r>
      <w:r w:rsidR="00B90707" w:rsidRPr="00BE6D79">
        <w:rPr>
          <w:rFonts w:ascii="TH SarabunPSK" w:hAnsi="TH SarabunPSK" w:cs="TH SarabunPSK"/>
          <w:sz w:val="32"/>
          <w:szCs w:val="32"/>
          <w:cs/>
        </w:rPr>
        <w:t>)</w:t>
      </w:r>
      <w:r w:rsidR="00B90707">
        <w:rPr>
          <w:rFonts w:ascii="TH SarabunPSK" w:hAnsi="TH SarabunPSK" w:cs="TH SarabunPSK" w:hint="cs"/>
          <w:sz w:val="32"/>
          <w:szCs w:val="32"/>
          <w:cs/>
        </w:rPr>
        <w:t xml:space="preserve"> ของไฟล์</w:t>
      </w:r>
      <w:r w:rsidR="00B90707">
        <w:rPr>
          <w:rFonts w:ascii="TH SarabunPSK" w:hAnsi="TH SarabunPSK" w:cs="TH SarabunPSK"/>
          <w:sz w:val="32"/>
          <w:szCs w:val="32"/>
          <w:cs/>
        </w:rPr>
        <w:t xml:space="preserve">โค้ดภาษา </w:t>
      </w:r>
      <w:r w:rsidR="00B90707">
        <w:rPr>
          <w:rFonts w:ascii="TH SarabunPSK" w:hAnsi="TH SarabunPSK" w:cs="TH SarabunPSK"/>
          <w:sz w:val="32"/>
          <w:szCs w:val="32"/>
        </w:rPr>
        <w:t xml:space="preserve">MQL </w:t>
      </w:r>
      <w:r w:rsidR="00B90707">
        <w:rPr>
          <w:rFonts w:ascii="TH SarabunPSK" w:hAnsi="TH SarabunPSK" w:cs="TH SarabunPSK" w:hint="cs"/>
          <w:sz w:val="32"/>
          <w:szCs w:val="32"/>
          <w:cs/>
        </w:rPr>
        <w:t>5</w:t>
      </w:r>
      <w:r w:rsidR="00B90707">
        <w:rPr>
          <w:rFonts w:ascii="TH SarabunPSK" w:hAnsi="TH SarabunPSK" w:cs="TH SarabunPSK"/>
          <w:sz w:val="32"/>
          <w:szCs w:val="32"/>
          <w:cs/>
        </w:rPr>
        <w:t xml:space="preserve"> สำหรับการซื้อขายอัตราแลกเปลี่ยนเงินตราระหว่างประเทศอัติโนมัติ </w:t>
      </w:r>
      <w:r w:rsidR="00B90707" w:rsidRPr="00C54071">
        <w:rPr>
          <w:rFonts w:ascii="TH SarabunPSK" w:hAnsi="TH SarabunPSK" w:cs="TH SarabunPSK"/>
          <w:sz w:val="32"/>
          <w:szCs w:val="32"/>
          <w:cs/>
        </w:rPr>
        <w:t>(</w:t>
      </w:r>
      <w:r w:rsidR="00B90707">
        <w:rPr>
          <w:rFonts w:ascii="TH SarabunPSK" w:hAnsi="TH SarabunPSK" w:cs="TH SarabunPSK"/>
          <w:sz w:val="32"/>
          <w:szCs w:val="32"/>
        </w:rPr>
        <w:t>EA</w:t>
      </w:r>
      <w:r w:rsidR="00B90707" w:rsidRPr="00C54071">
        <w:rPr>
          <w:rFonts w:ascii="TH SarabunPSK" w:hAnsi="TH SarabunPSK" w:cs="TH SarabunPSK"/>
          <w:sz w:val="32"/>
          <w:szCs w:val="32"/>
          <w:cs/>
        </w:rPr>
        <w:t>)</w:t>
      </w:r>
    </w:p>
    <w:p w14:paraId="026BE22B" w14:textId="1A401580" w:rsidR="00670B46" w:rsidRDefault="00B35E26" w:rsidP="00743A82">
      <w:pPr>
        <w:pStyle w:val="12"/>
        <w:jc w:val="center"/>
        <w:rPr>
          <w:b w:val="0"/>
          <w:bCs w:val="0"/>
        </w:rPr>
      </w:pPr>
      <w:r>
        <w:object w:dxaOrig="14472" w:dyaOrig="8988" w14:anchorId="3E132669">
          <v:shape id="_x0000_i1048" type="#_x0000_t75" style="width:414.6pt;height:257.4pt" o:ole="">
            <v:imagedata r:id="rId12" o:title=""/>
          </v:shape>
          <o:OLEObject Type="Embed" ProgID="Visio.Drawing.15" ShapeID="_x0000_i1048" DrawAspect="Content" ObjectID="_1642888429" r:id="rId13"/>
        </w:object>
      </w:r>
    </w:p>
    <w:p w14:paraId="74F45E07" w14:textId="4A8F729F" w:rsidR="00670B46" w:rsidRDefault="005925EF" w:rsidP="00743A82">
      <w:pPr>
        <w:pStyle w:val="12"/>
        <w:jc w:val="center"/>
      </w:pPr>
      <w:r>
        <w:rPr>
          <w:rFonts w:hint="cs"/>
          <w:cs/>
        </w:rPr>
        <w:t>รูปที่</w:t>
      </w:r>
      <w:r w:rsidRPr="007C1CA4">
        <w:rPr>
          <w:cs/>
        </w:rPr>
        <w:t xml:space="preserve"> </w:t>
      </w:r>
      <w:r>
        <w:t>3</w:t>
      </w:r>
      <w:r>
        <w:rPr>
          <w:cs/>
        </w:rPr>
        <w:t>.</w:t>
      </w:r>
      <w:r w:rsidRPr="007C1CA4">
        <w:rPr>
          <w:cs/>
        </w:rPr>
        <w:t>2</w:t>
      </w:r>
      <w:r w:rsidRPr="00955976">
        <w:rPr>
          <w:cs/>
        </w:rPr>
        <w:t xml:space="preserve"> </w:t>
      </w:r>
      <w:r w:rsidRPr="00C62077">
        <w:rPr>
          <w:rFonts w:hint="cs"/>
          <w:b w:val="0"/>
          <w:bCs w:val="0"/>
          <w:cs/>
        </w:rPr>
        <w:t>ส่วนของผู้ใช้งาน</w:t>
      </w:r>
    </w:p>
    <w:p w14:paraId="7C2D2828" w14:textId="77777777" w:rsidR="00B35E26" w:rsidRDefault="00B35E26" w:rsidP="00743A82">
      <w:pPr>
        <w:pStyle w:val="12"/>
        <w:jc w:val="center"/>
        <w:rPr>
          <w:rFonts w:hint="cs"/>
          <w:b w:val="0"/>
          <w:bCs w:val="0"/>
          <w:cs/>
        </w:rPr>
      </w:pPr>
    </w:p>
    <w:p w14:paraId="4B0FAD7C" w14:textId="0D3CADB2" w:rsidR="005925EF" w:rsidRDefault="005925EF" w:rsidP="005925EF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ในส่วนของผู้ใช้งาน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C54071">
        <w:rPr>
          <w:rFonts w:ascii="TH SarabunPSK" w:hAnsi="TH SarabunPSK" w:cs="TH SarabunPSK"/>
          <w:sz w:val="32"/>
          <w:szCs w:val="32"/>
          <w:cs/>
        </w:rPr>
        <w:t>จะ</w:t>
      </w:r>
      <w:r w:rsidR="00B35E26">
        <w:rPr>
          <w:rFonts w:ascii="TH SarabunPSK" w:hAnsi="TH SarabunPSK" w:cs="TH SarabunPSK" w:hint="cs"/>
          <w:sz w:val="32"/>
          <w:szCs w:val="32"/>
          <w:cs/>
        </w:rPr>
        <w:t>ต้องดำเนินการตามรูปแบบ</w:t>
      </w:r>
      <w:r w:rsidR="00B35E26">
        <w:rPr>
          <w:rFonts w:ascii="TH SarabunPSK" w:hAnsi="TH SarabunPSK" w:cs="TH SarabunPSK" w:hint="cs"/>
          <w:sz w:val="32"/>
          <w:szCs w:val="32"/>
          <w:cs/>
        </w:rPr>
        <w:t>ดัง</w:t>
      </w:r>
      <w:r w:rsidR="00B35E26" w:rsidRPr="00476149">
        <w:rPr>
          <w:rFonts w:ascii="TH SarabunPSK" w:hAnsi="TH SarabunPSK" w:cs="TH SarabunPSK" w:hint="cs"/>
          <w:sz w:val="32"/>
          <w:szCs w:val="32"/>
          <w:cs/>
        </w:rPr>
        <w:t>รูปที่</w:t>
      </w:r>
      <w:r w:rsidR="00B35E26" w:rsidRPr="00476149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B35E26" w:rsidRPr="00476149">
        <w:rPr>
          <w:rFonts w:ascii="TH SarabunPSK" w:hAnsi="TH SarabunPSK" w:cs="TH SarabunPSK"/>
          <w:sz w:val="32"/>
          <w:szCs w:val="32"/>
        </w:rPr>
        <w:t>3</w:t>
      </w:r>
      <w:r w:rsidR="00B35E26" w:rsidRPr="00476149">
        <w:rPr>
          <w:rFonts w:ascii="TH SarabunPSK" w:hAnsi="TH SarabunPSK" w:cs="TH SarabunPSK"/>
          <w:sz w:val="32"/>
          <w:szCs w:val="32"/>
          <w:cs/>
        </w:rPr>
        <w:t>.</w:t>
      </w:r>
      <w:r w:rsidR="00B35E26">
        <w:rPr>
          <w:rFonts w:ascii="TH SarabunPSK" w:hAnsi="TH SarabunPSK" w:cs="TH SarabunPSK" w:hint="cs"/>
          <w:sz w:val="32"/>
          <w:szCs w:val="32"/>
          <w:cs/>
        </w:rPr>
        <w:t xml:space="preserve">2 </w:t>
      </w:r>
      <w:r w:rsidR="00B35E26" w:rsidRPr="00C54071">
        <w:rPr>
          <w:rFonts w:ascii="TH SarabunPSK" w:hAnsi="TH SarabunPSK" w:cs="TH SarabunPSK"/>
          <w:sz w:val="32"/>
          <w:szCs w:val="32"/>
          <w:cs/>
        </w:rPr>
        <w:t>คือ</w:t>
      </w:r>
      <w:r w:rsidRPr="00C54071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275C9925" w14:textId="02E7E2C9" w:rsidR="00B35E26" w:rsidRDefault="005925EF" w:rsidP="005925EF">
      <w:pPr>
        <w:pStyle w:val="ListParagraph"/>
        <w:numPr>
          <w:ilvl w:val="0"/>
          <w:numId w:val="6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76149">
        <w:rPr>
          <w:rFonts w:ascii="TH SarabunPSK" w:hAnsi="TH SarabunPSK" w:cs="TH SarabunPSK" w:hint="cs"/>
          <w:sz w:val="32"/>
          <w:szCs w:val="32"/>
          <w:cs/>
        </w:rPr>
        <w:t>ผู้ใช้</w:t>
      </w:r>
      <w:r w:rsidRPr="00476149">
        <w:rPr>
          <w:rFonts w:ascii="TH SarabunPSK" w:hAnsi="TH SarabunPSK" w:cs="TH SarabunPSK"/>
          <w:sz w:val="32"/>
          <w:szCs w:val="32"/>
          <w:cs/>
        </w:rPr>
        <w:t>จะ</w:t>
      </w:r>
      <w:r w:rsidR="00F37E9B">
        <w:rPr>
          <w:rFonts w:ascii="TH SarabunPSK" w:hAnsi="TH SarabunPSK" w:cs="TH SarabunPSK" w:hint="cs"/>
          <w:sz w:val="32"/>
          <w:szCs w:val="32"/>
          <w:cs/>
        </w:rPr>
        <w:t>ต้อง</w:t>
      </w:r>
      <w:r w:rsidRPr="00476149">
        <w:rPr>
          <w:rFonts w:ascii="TH SarabunPSK" w:hAnsi="TH SarabunPSK" w:cs="TH SarabunPSK"/>
          <w:sz w:val="32"/>
          <w:szCs w:val="32"/>
          <w:cs/>
        </w:rPr>
        <w:t>สมัครสมาชิก</w:t>
      </w:r>
      <w:r w:rsidR="004B5578">
        <w:rPr>
          <w:rFonts w:ascii="TH SarabunPSK" w:hAnsi="TH SarabunPSK" w:cs="TH SarabunPSK" w:hint="cs"/>
          <w:sz w:val="32"/>
          <w:szCs w:val="32"/>
          <w:cs/>
        </w:rPr>
        <w:t>กับ</w:t>
      </w:r>
      <w:r w:rsidR="00A14631" w:rsidRPr="00A14631">
        <w:rPr>
          <w:rFonts w:ascii="TH SarabunPSK" w:hAnsi="TH SarabunPSK" w:cs="TH SarabunPSK"/>
          <w:sz w:val="32"/>
          <w:szCs w:val="32"/>
          <w:cs/>
        </w:rPr>
        <w:t>โบรกเกอร์</w:t>
      </w:r>
      <w:r w:rsidR="00A1463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A14631">
        <w:rPr>
          <w:rFonts w:ascii="TH SarabunPSK" w:hAnsi="TH SarabunPSK" w:cs="TH SarabunPSK"/>
          <w:sz w:val="32"/>
          <w:szCs w:val="32"/>
        </w:rPr>
        <w:t>(Register)</w:t>
      </w:r>
    </w:p>
    <w:p w14:paraId="29B97377" w14:textId="77777777" w:rsidR="00B35E26" w:rsidRDefault="005925EF" w:rsidP="005925EF">
      <w:pPr>
        <w:pStyle w:val="ListParagraph"/>
        <w:numPr>
          <w:ilvl w:val="0"/>
          <w:numId w:val="6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76149">
        <w:rPr>
          <w:rFonts w:ascii="TH SarabunPSK" w:hAnsi="TH SarabunPSK" w:cs="TH SarabunPSK"/>
          <w:sz w:val="32"/>
          <w:szCs w:val="32"/>
          <w:cs/>
        </w:rPr>
        <w:t>การ</w:t>
      </w:r>
      <w:r w:rsidRPr="00476149">
        <w:rPr>
          <w:rFonts w:ascii="TH SarabunPSK" w:hAnsi="TH SarabunPSK" w:cs="TH SarabunPSK" w:hint="cs"/>
          <w:sz w:val="32"/>
          <w:szCs w:val="32"/>
          <w:cs/>
        </w:rPr>
        <w:t>ลงชื่อเข้าสู่ระบบ</w:t>
      </w:r>
      <w:r w:rsidRPr="00476149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476149">
        <w:rPr>
          <w:rFonts w:ascii="TH SarabunPSK" w:hAnsi="TH SarabunPSK" w:cs="TH SarabunPSK"/>
          <w:sz w:val="32"/>
          <w:szCs w:val="32"/>
        </w:rPr>
        <w:t>Login</w:t>
      </w:r>
      <w:r w:rsidRPr="00476149">
        <w:rPr>
          <w:rFonts w:ascii="TH SarabunPSK" w:hAnsi="TH SarabunPSK" w:cs="TH SarabunPSK"/>
          <w:sz w:val="32"/>
          <w:szCs w:val="32"/>
          <w:cs/>
        </w:rPr>
        <w:t>)</w:t>
      </w:r>
    </w:p>
    <w:p w14:paraId="5CE99328" w14:textId="1296FE85" w:rsidR="00BC75FC" w:rsidRPr="00BC75FC" w:rsidRDefault="005925EF" w:rsidP="00BC75FC">
      <w:pPr>
        <w:pStyle w:val="ListParagraph"/>
        <w:numPr>
          <w:ilvl w:val="0"/>
          <w:numId w:val="6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76149">
        <w:rPr>
          <w:rFonts w:ascii="TH SarabunPSK" w:hAnsi="TH SarabunPSK" w:cs="TH SarabunPSK"/>
          <w:sz w:val="32"/>
          <w:szCs w:val="32"/>
          <w:cs/>
        </w:rPr>
        <w:t>การ</w:t>
      </w:r>
      <w:r w:rsidR="00CA5AEB">
        <w:rPr>
          <w:rFonts w:ascii="TH SarabunPSK" w:hAnsi="TH SarabunPSK" w:cs="TH SarabunPSK" w:hint="cs"/>
          <w:sz w:val="32"/>
          <w:szCs w:val="32"/>
          <w:cs/>
        </w:rPr>
        <w:t>ตั้งค่า</w:t>
      </w:r>
      <w:r w:rsidR="00CA5AEB">
        <w:rPr>
          <w:rFonts w:ascii="TH SarabunPSK" w:hAnsi="TH SarabunPSK" w:cs="TH SarabunPSK"/>
          <w:color w:val="000000"/>
          <w:sz w:val="36"/>
          <w:szCs w:val="36"/>
          <w:cs/>
        </w:rPr>
        <w:t>โปรแกรมระบบซื้อขายอัตโนมัติหลายสกุลเงิน</w:t>
      </w:r>
      <w:r w:rsidRPr="00476149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CA5AEB">
        <w:rPr>
          <w:rFonts w:ascii="TH SarabunPSK" w:hAnsi="TH SarabunPSK" w:cs="TH SarabunPSK"/>
          <w:sz w:val="32"/>
          <w:szCs w:val="32"/>
        </w:rPr>
        <w:t>Setting Expert Advisors</w:t>
      </w:r>
      <w:r w:rsidRPr="00476149">
        <w:rPr>
          <w:rFonts w:ascii="TH SarabunPSK" w:hAnsi="TH SarabunPSK" w:cs="TH SarabunPSK"/>
          <w:sz w:val="32"/>
          <w:szCs w:val="32"/>
          <w:cs/>
        </w:rPr>
        <w:t>)</w:t>
      </w:r>
    </w:p>
    <w:p w14:paraId="078722D6" w14:textId="3CD139F2" w:rsidR="00C62077" w:rsidRDefault="005925EF" w:rsidP="00C62077">
      <w:pPr>
        <w:pStyle w:val="ListParagraph"/>
        <w:numPr>
          <w:ilvl w:val="0"/>
          <w:numId w:val="6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76149">
        <w:rPr>
          <w:rFonts w:ascii="TH SarabunPSK" w:hAnsi="TH SarabunPSK" w:cs="TH SarabunPSK"/>
          <w:sz w:val="32"/>
          <w:szCs w:val="32"/>
          <w:cs/>
        </w:rPr>
        <w:t>การดู</w:t>
      </w:r>
      <w:r>
        <w:rPr>
          <w:rFonts w:ascii="TH SarabunPSK" w:hAnsi="TH SarabunPSK" w:cs="TH SarabunPSK" w:hint="cs"/>
          <w:sz w:val="32"/>
          <w:szCs w:val="32"/>
          <w:cs/>
        </w:rPr>
        <w:t>รายงานผลข้อมูล</w:t>
      </w:r>
      <w:r w:rsidRPr="00476149">
        <w:rPr>
          <w:rFonts w:ascii="TH SarabunPSK" w:hAnsi="TH SarabunPSK" w:cs="TH SarabunPSK"/>
          <w:sz w:val="32"/>
          <w:szCs w:val="32"/>
          <w:cs/>
        </w:rPr>
        <w:t xml:space="preserve"> (</w:t>
      </w:r>
      <w:r>
        <w:rPr>
          <w:rFonts w:ascii="TH SarabunPSK" w:hAnsi="TH SarabunPSK" w:cs="TH SarabunPSK"/>
          <w:sz w:val="32"/>
          <w:szCs w:val="32"/>
        </w:rPr>
        <w:t>Report</w:t>
      </w:r>
      <w:r w:rsidRPr="00476149">
        <w:rPr>
          <w:rFonts w:ascii="TH SarabunPSK" w:hAnsi="TH SarabunPSK" w:cs="TH SarabunPSK"/>
          <w:sz w:val="32"/>
          <w:szCs w:val="32"/>
          <w:cs/>
        </w:rPr>
        <w:t>) แสดงผล</w:t>
      </w:r>
      <w:r w:rsidRPr="00476149">
        <w:rPr>
          <w:rFonts w:ascii="TH SarabunPSK" w:hAnsi="TH SarabunPSK" w:cs="TH SarabunPSK" w:hint="cs"/>
          <w:sz w:val="32"/>
          <w:szCs w:val="32"/>
          <w:cs/>
        </w:rPr>
        <w:t>ของก</w:t>
      </w:r>
      <w:r w:rsidRPr="00476149">
        <w:rPr>
          <w:rFonts w:ascii="TH SarabunPSK" w:hAnsi="TH SarabunPSK" w:cs="TH SarabunPSK"/>
          <w:sz w:val="32"/>
          <w:szCs w:val="32"/>
          <w:cs/>
        </w:rPr>
        <w:t>ารทำกำไร (</w:t>
      </w:r>
      <w:r w:rsidRPr="00476149">
        <w:rPr>
          <w:rFonts w:ascii="TH SarabunPSK" w:hAnsi="TH SarabunPSK" w:cs="TH SarabunPSK"/>
          <w:sz w:val="32"/>
          <w:szCs w:val="32"/>
        </w:rPr>
        <w:t>Take profit</w:t>
      </w:r>
      <w:r w:rsidRPr="00476149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Pr="00476149">
        <w:rPr>
          <w:rFonts w:ascii="TH SarabunPSK" w:hAnsi="TH SarabunPSK" w:cs="TH SarabunPSK"/>
          <w:sz w:val="32"/>
          <w:szCs w:val="32"/>
        </w:rPr>
        <w:t>Stop loss</w:t>
      </w:r>
      <w:r w:rsidRPr="00476149">
        <w:rPr>
          <w:rFonts w:ascii="TH SarabunPSK" w:hAnsi="TH SarabunPSK" w:cs="TH SarabunPSK"/>
          <w:sz w:val="32"/>
          <w:szCs w:val="32"/>
          <w:cs/>
        </w:rPr>
        <w:t>)</w:t>
      </w:r>
      <w:r w:rsidR="00CA5AEB">
        <w:rPr>
          <w:rFonts w:ascii="TH SarabunPSK" w:hAnsi="TH SarabunPSK" w:cs="TH SarabunPSK"/>
          <w:sz w:val="32"/>
          <w:szCs w:val="32"/>
        </w:rPr>
        <w:t xml:space="preserve"> </w:t>
      </w:r>
      <w:r w:rsidR="00CA5AEB">
        <w:rPr>
          <w:rFonts w:ascii="TH SarabunPSK" w:hAnsi="TH SarabunPSK" w:cs="TH SarabunPSK" w:hint="cs"/>
          <w:sz w:val="32"/>
          <w:szCs w:val="32"/>
          <w:cs/>
        </w:rPr>
        <w:t xml:space="preserve">ผ่าน </w:t>
      </w:r>
      <w:r w:rsidR="00CA5AEB">
        <w:rPr>
          <w:rFonts w:ascii="TH SarabunPSK" w:hAnsi="TH SarabunPSK" w:cs="TH SarabunPSK"/>
          <w:sz w:val="32"/>
          <w:szCs w:val="32"/>
        </w:rPr>
        <w:t>L</w:t>
      </w:r>
      <w:r w:rsidR="00CA5AEB" w:rsidRPr="00CA5AEB">
        <w:rPr>
          <w:rFonts w:ascii="TH SarabunPSK" w:hAnsi="TH SarabunPSK" w:cs="TH SarabunPSK"/>
          <w:sz w:val="32"/>
          <w:szCs w:val="32"/>
        </w:rPr>
        <w:t xml:space="preserve">ine </w:t>
      </w:r>
      <w:r w:rsidR="00CA5AEB">
        <w:rPr>
          <w:rFonts w:ascii="TH SarabunPSK" w:hAnsi="TH SarabunPSK" w:cs="TH SarabunPSK"/>
          <w:sz w:val="32"/>
          <w:szCs w:val="32"/>
        </w:rPr>
        <w:t>N</w:t>
      </w:r>
      <w:r w:rsidR="00CA5AEB" w:rsidRPr="00CA5AEB">
        <w:rPr>
          <w:rFonts w:ascii="TH SarabunPSK" w:hAnsi="TH SarabunPSK" w:cs="TH SarabunPSK"/>
          <w:sz w:val="32"/>
          <w:szCs w:val="32"/>
        </w:rPr>
        <w:t>otify</w:t>
      </w:r>
    </w:p>
    <w:p w14:paraId="41A8C0D8" w14:textId="77777777" w:rsidR="00C62077" w:rsidRPr="00C62077" w:rsidRDefault="00C62077" w:rsidP="00C62077">
      <w:pPr>
        <w:pStyle w:val="ListParagraph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20F5E3A" w14:textId="2D939A45" w:rsidR="00BD78C5" w:rsidRDefault="00BD78C5" w:rsidP="00BD78C5">
      <w:pPr>
        <w:pStyle w:val="ListParagraph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2921F77" w14:textId="2BB97188" w:rsidR="00C62077" w:rsidRDefault="00C62077" w:rsidP="00C62077">
      <w:pPr>
        <w:pStyle w:val="ListParagraph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29C9CAE4" wp14:editId="2C67F89D">
            <wp:extent cx="4530436" cy="2030133"/>
            <wp:effectExtent l="0" t="0" r="3810" b="825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01855" cy="2062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57F5D" w14:textId="2FF440EA" w:rsidR="00C62077" w:rsidRPr="005C4557" w:rsidRDefault="00C62077" w:rsidP="00C62077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 w:rsidRPr="007C1CA4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5C4557">
        <w:rPr>
          <w:rFonts w:ascii="TH SarabunPSK" w:hAnsi="TH SarabunPSK" w:cs="TH SarabunPSK"/>
          <w:sz w:val="32"/>
          <w:szCs w:val="32"/>
          <w:cs/>
        </w:rPr>
        <w:t xml:space="preserve"> หลักการบริหารเงิน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C4557">
        <w:rPr>
          <w:rFonts w:ascii="TH SarabunPSK" w:hAnsi="TH SarabunPSK" w:cs="TH SarabunPSK"/>
          <w:sz w:val="32"/>
          <w:szCs w:val="32"/>
          <w:cs/>
        </w:rPr>
        <w:t>(</w:t>
      </w:r>
      <w:r w:rsidRPr="005C4557">
        <w:rPr>
          <w:rFonts w:ascii="TH SarabunPSK" w:hAnsi="TH SarabunPSK" w:cs="TH SarabunPSK"/>
          <w:sz w:val="32"/>
          <w:szCs w:val="32"/>
        </w:rPr>
        <w:t>Money Management</w:t>
      </w:r>
      <w:r w:rsidRPr="005C4557">
        <w:rPr>
          <w:rFonts w:ascii="TH SarabunPSK" w:hAnsi="TH SarabunPSK" w:cs="TH SarabunPSK"/>
          <w:sz w:val="32"/>
          <w:szCs w:val="32"/>
          <w:cs/>
        </w:rPr>
        <w:t>)</w:t>
      </w:r>
    </w:p>
    <w:p w14:paraId="044547BA" w14:textId="77777777" w:rsidR="00C62077" w:rsidRDefault="00C62077" w:rsidP="00C62077">
      <w:pPr>
        <w:pStyle w:val="ListParagraph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8FD4C07" w14:textId="05285270" w:rsidR="001836EF" w:rsidRDefault="00C62077" w:rsidP="00E872A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C62077">
        <w:rPr>
          <w:rFonts w:ascii="TH SarabunPSK" w:hAnsi="TH SarabunPSK" w:cs="TH SarabunPSK" w:hint="cs"/>
          <w:sz w:val="32"/>
          <w:szCs w:val="32"/>
          <w:cs/>
        </w:rPr>
        <w:t>รูปที่</w:t>
      </w:r>
      <w:r w:rsidRPr="00C62077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C62077">
        <w:rPr>
          <w:rFonts w:ascii="TH SarabunPSK" w:hAnsi="TH SarabunPSK" w:cs="TH SarabunPSK"/>
          <w:sz w:val="32"/>
          <w:szCs w:val="32"/>
        </w:rPr>
        <w:t>3</w:t>
      </w:r>
      <w:r w:rsidRPr="00C62077">
        <w:rPr>
          <w:rFonts w:ascii="TH SarabunPSK" w:hAnsi="TH SarabunPSK" w:cs="TH SarabunPSK"/>
          <w:sz w:val="32"/>
          <w:szCs w:val="32"/>
          <w:cs/>
        </w:rPr>
        <w:t>.</w:t>
      </w:r>
      <w:r w:rsidRPr="00C62077">
        <w:rPr>
          <w:rFonts w:ascii="TH SarabunPSK" w:hAnsi="TH SarabunPSK" w:cs="TH SarabunPSK"/>
          <w:sz w:val="32"/>
          <w:szCs w:val="32"/>
        </w:rPr>
        <w:t>3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คือหลัก</w:t>
      </w:r>
      <w:r w:rsidRPr="00344ECE">
        <w:rPr>
          <w:rFonts w:ascii="TH SarabunPSK" w:hAnsi="TH SarabunPSK" w:cs="TH SarabunPSK"/>
          <w:sz w:val="32"/>
          <w:szCs w:val="32"/>
          <w:cs/>
        </w:rPr>
        <w:t>การบริหารเงิน</w:t>
      </w:r>
      <w:r>
        <w:rPr>
          <w:rFonts w:ascii="TH SarabunPSK" w:hAnsi="TH SarabunPSK" w:cs="TH SarabunPSK" w:hint="cs"/>
          <w:sz w:val="32"/>
          <w:szCs w:val="32"/>
          <w:cs/>
        </w:rPr>
        <w:t>ให้</w:t>
      </w:r>
      <w:r w:rsidRPr="00D75F53">
        <w:rPr>
          <w:rFonts w:ascii="TH SarabunPSK" w:hAnsi="TH SarabunPSK" w:cs="TH SarabunPSK"/>
          <w:sz w:val="32"/>
          <w:szCs w:val="32"/>
          <w:cs/>
        </w:rPr>
        <w:t xml:space="preserve">ไฟล์โค้ดภาษา </w:t>
      </w:r>
      <w:r w:rsidRPr="00D75F53">
        <w:rPr>
          <w:rFonts w:ascii="TH SarabunPSK" w:hAnsi="TH SarabunPSK" w:cs="TH SarabunPSK"/>
          <w:sz w:val="32"/>
          <w:szCs w:val="32"/>
        </w:rPr>
        <w:t xml:space="preserve">MQL </w:t>
      </w:r>
      <w:r>
        <w:rPr>
          <w:rFonts w:ascii="TH SarabunPSK" w:hAnsi="TH SarabunPSK" w:cs="TH SarabunPSK"/>
          <w:sz w:val="32"/>
          <w:szCs w:val="32"/>
        </w:rPr>
        <w:t>5</w:t>
      </w:r>
      <w:r w:rsidRPr="00D75F53">
        <w:rPr>
          <w:rFonts w:ascii="TH SarabunPSK" w:hAnsi="TH SarabunPSK" w:cs="TH SarabunPSK"/>
          <w:sz w:val="32"/>
          <w:szCs w:val="32"/>
          <w:cs/>
        </w:rPr>
        <w:t xml:space="preserve"> สำหรับ</w:t>
      </w:r>
      <w:r>
        <w:rPr>
          <w:rFonts w:ascii="TH SarabunPSK" w:hAnsi="TH SarabunPSK" w:cs="TH SarabunPSK"/>
          <w:sz w:val="32"/>
          <w:szCs w:val="32"/>
          <w:cs/>
        </w:rPr>
        <w:t>ช่วย</w:t>
      </w:r>
      <w:r>
        <w:rPr>
          <w:rFonts w:ascii="TH SarabunPSK" w:hAnsi="TH SarabunPSK" w:cs="TH SarabunPSK"/>
          <w:color w:val="000000"/>
          <w:sz w:val="36"/>
          <w:szCs w:val="36"/>
          <w:cs/>
        </w:rPr>
        <w:t>ระบบซื้อขายอัตโนมัติหลายสกุลเงิน</w:t>
      </w:r>
      <w:r>
        <w:rPr>
          <w:rFonts w:ascii="TH SarabunPSK" w:hAnsi="TH SarabunPSK" w:cs="TH SarabunPSK" w:hint="cs"/>
          <w:sz w:val="32"/>
          <w:szCs w:val="32"/>
          <w:cs/>
        </w:rPr>
        <w:t>ของผู้จัดทำโครงงานโดยจะมีการ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ำหนดจุด </w:t>
      </w:r>
      <w:r>
        <w:rPr>
          <w:rFonts w:ascii="TH SarabunPSK" w:hAnsi="TH SarabunPSK" w:cs="TH SarabunPSK"/>
          <w:sz w:val="32"/>
          <w:szCs w:val="32"/>
        </w:rPr>
        <w:t xml:space="preserve">Take Profit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ละจุด </w:t>
      </w:r>
      <w:r>
        <w:rPr>
          <w:rFonts w:ascii="TH SarabunPSK" w:hAnsi="TH SarabunPSK" w:cs="TH SarabunPSK"/>
          <w:sz w:val="32"/>
          <w:szCs w:val="32"/>
        </w:rPr>
        <w:t>Stop Loss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โดยที่มีแนวคิดมาจาก</w:t>
      </w:r>
      <w:r w:rsidR="00E872A4" w:rsidRPr="00E872A4">
        <w:t xml:space="preserve"> </w:t>
      </w:r>
      <w:r w:rsidR="00E872A4" w:rsidRPr="00E872A4">
        <w:rPr>
          <w:rFonts w:ascii="TH SarabunPSK" w:hAnsi="TH SarabunPSK" w:cs="TH SarabunPSK"/>
          <w:sz w:val="32"/>
          <w:szCs w:val="32"/>
        </w:rPr>
        <w:t xml:space="preserve">Risk/Reward Ratio </w:t>
      </w:r>
      <w:r w:rsidR="00E872A4" w:rsidRPr="00E872A4">
        <w:rPr>
          <w:rFonts w:ascii="TH SarabunPSK" w:hAnsi="TH SarabunPSK" w:cs="TH SarabunPSK"/>
          <w:sz w:val="32"/>
          <w:szCs w:val="32"/>
          <w:cs/>
        </w:rPr>
        <w:t>คือ อัตราส่วนที่ใช้สำหรับการเปรียบเทียบผลตอบแทนการลงทุนด้วยการจำกัดความเสี่ยงและผลตอบแทนที่เรากำหนดไว้แล้ว โดยเกิดจากการทดลองและบันทึกผลการเทรดย้อนหลัง</w:t>
      </w:r>
      <w:r w:rsidR="00624AA8">
        <w:rPr>
          <w:rFonts w:ascii="TH SarabunPSK" w:hAnsi="TH SarabunPSK" w:cs="TH SarabunPSK" w:hint="cs"/>
          <w:sz w:val="32"/>
          <w:szCs w:val="32"/>
          <w:cs/>
        </w:rPr>
        <w:t>เพื่อหาค่าที่เหมาะสมที่สุดเพื่อที่จะได้นำไปใช้กำหนดเป็นค่าที่ใช้สำหรับ</w:t>
      </w:r>
      <w:r w:rsidR="001836EF">
        <w:rPr>
          <w:rFonts w:ascii="TH SarabunPSK" w:hAnsi="TH SarabunPSK" w:cs="TH SarabunPSK" w:hint="cs"/>
          <w:sz w:val="32"/>
          <w:szCs w:val="32"/>
          <w:cs/>
        </w:rPr>
        <w:t>ตั้งค่า</w:t>
      </w:r>
      <w:r w:rsidR="001836EF" w:rsidRPr="001836EF">
        <w:rPr>
          <w:rFonts w:ascii="TH SarabunPSK" w:hAnsi="TH SarabunPSK" w:cs="TH SarabunPSK"/>
          <w:sz w:val="32"/>
          <w:szCs w:val="32"/>
          <w:cs/>
        </w:rPr>
        <w:t>โปรแกรมระบบซื้อขายอัตโนมัติหลายสกุลเงิน</w:t>
      </w:r>
      <w:r w:rsidR="001836EF">
        <w:rPr>
          <w:rFonts w:ascii="TH SarabunPSK" w:hAnsi="TH SarabunPSK" w:cs="TH SarabunPSK" w:hint="cs"/>
          <w:sz w:val="32"/>
          <w:szCs w:val="32"/>
          <w:cs/>
        </w:rPr>
        <w:t xml:space="preserve"> ดังรูปที่ 3.4</w:t>
      </w:r>
    </w:p>
    <w:p w14:paraId="5BC95E4C" w14:textId="77777777" w:rsidR="001836EF" w:rsidRDefault="001836EF" w:rsidP="00E872A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593068C" w14:textId="77777777" w:rsidR="00714F45" w:rsidRDefault="001836EF" w:rsidP="00714F45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10884" w:dyaOrig="7189" w14:anchorId="569F681F">
          <v:shape id="_x0000_i1055" type="#_x0000_t75" style="width:388.2pt;height:256.2pt" o:ole="">
            <v:imagedata r:id="rId15" o:title=""/>
          </v:shape>
          <o:OLEObject Type="Embed" ProgID="Visio.Drawing.15" ShapeID="_x0000_i1055" DrawAspect="Content" ObjectID="_1642888430" r:id="rId16"/>
        </w:object>
      </w:r>
    </w:p>
    <w:p w14:paraId="0D3FF572" w14:textId="319A850D" w:rsidR="001836EF" w:rsidRPr="005C4557" w:rsidRDefault="001836EF" w:rsidP="00714F45">
      <w:pPr>
        <w:spacing w:after="0" w:line="240" w:lineRule="auto"/>
        <w:jc w:val="center"/>
        <w:rPr>
          <w:rFonts w:ascii="TH SarabunPSK" w:hAnsi="TH SarabunPSK" w:cs="TH SarabunPSK" w:hint="cs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รูปที่</w:t>
      </w:r>
      <w:r w:rsidRPr="007C1CA4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5C4557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ตัวอย่างการตั้งค่</w:t>
      </w:r>
      <w:r w:rsidR="00714F45">
        <w:rPr>
          <w:rFonts w:ascii="TH SarabunPSK" w:hAnsi="TH SarabunPSK" w:cs="TH SarabunPSK" w:hint="cs"/>
          <w:sz w:val="32"/>
          <w:szCs w:val="32"/>
          <w:cs/>
        </w:rPr>
        <w:t>าผลตอบแทนและความเสี่ยง</w:t>
      </w:r>
    </w:p>
    <w:p w14:paraId="2845F839" w14:textId="1F5076C7" w:rsidR="00670B46" w:rsidRDefault="00670B46" w:rsidP="00743A82">
      <w:pPr>
        <w:pStyle w:val="12"/>
        <w:jc w:val="center"/>
        <w:rPr>
          <w:b w:val="0"/>
          <w:bCs w:val="0"/>
        </w:rPr>
      </w:pPr>
    </w:p>
    <w:p w14:paraId="6CE9827D" w14:textId="553FD937" w:rsidR="00670B46" w:rsidRDefault="00670B46" w:rsidP="00743A82">
      <w:pPr>
        <w:pStyle w:val="12"/>
        <w:jc w:val="center"/>
        <w:rPr>
          <w:b w:val="0"/>
          <w:bCs w:val="0"/>
        </w:rPr>
      </w:pPr>
      <w:bookmarkStart w:id="3" w:name="_GoBack"/>
      <w:bookmarkEnd w:id="3"/>
    </w:p>
    <w:p w14:paraId="0D7CEABA" w14:textId="0C458996" w:rsidR="00670B46" w:rsidRDefault="00670B46" w:rsidP="00743A82">
      <w:pPr>
        <w:pStyle w:val="12"/>
        <w:jc w:val="center"/>
        <w:rPr>
          <w:b w:val="0"/>
          <w:bCs w:val="0"/>
        </w:rPr>
      </w:pPr>
    </w:p>
    <w:p w14:paraId="62BBF2D1" w14:textId="5F5F2606" w:rsidR="00670B46" w:rsidRDefault="00670B46" w:rsidP="00743A82">
      <w:pPr>
        <w:pStyle w:val="12"/>
        <w:jc w:val="center"/>
        <w:rPr>
          <w:b w:val="0"/>
          <w:bCs w:val="0"/>
        </w:rPr>
      </w:pPr>
    </w:p>
    <w:p w14:paraId="604295CF" w14:textId="757A1A09" w:rsidR="00670B46" w:rsidRDefault="00670B46" w:rsidP="00743A82">
      <w:pPr>
        <w:pStyle w:val="12"/>
        <w:jc w:val="center"/>
        <w:rPr>
          <w:b w:val="0"/>
          <w:bCs w:val="0"/>
        </w:rPr>
      </w:pPr>
    </w:p>
    <w:p w14:paraId="6845C46D" w14:textId="578D7EDC" w:rsidR="00670B46" w:rsidRDefault="00670B46" w:rsidP="00743A82">
      <w:pPr>
        <w:pStyle w:val="12"/>
        <w:jc w:val="center"/>
        <w:rPr>
          <w:b w:val="0"/>
          <w:bCs w:val="0"/>
        </w:rPr>
      </w:pPr>
    </w:p>
    <w:p w14:paraId="6A48A206" w14:textId="7F7CB3CA" w:rsidR="00670B46" w:rsidRDefault="00670B46" w:rsidP="00743A82">
      <w:pPr>
        <w:pStyle w:val="12"/>
        <w:jc w:val="center"/>
        <w:rPr>
          <w:b w:val="0"/>
          <w:bCs w:val="0"/>
        </w:rPr>
      </w:pPr>
    </w:p>
    <w:p w14:paraId="6E0A56FF" w14:textId="1DB87657" w:rsidR="00670B46" w:rsidRDefault="00670B46" w:rsidP="00743A82">
      <w:pPr>
        <w:pStyle w:val="12"/>
        <w:jc w:val="center"/>
        <w:rPr>
          <w:b w:val="0"/>
          <w:bCs w:val="0"/>
        </w:rPr>
      </w:pPr>
    </w:p>
    <w:p w14:paraId="48A0AB44" w14:textId="56D72A5E" w:rsidR="00670B46" w:rsidRDefault="00670B46" w:rsidP="00743A82">
      <w:pPr>
        <w:pStyle w:val="12"/>
        <w:jc w:val="center"/>
        <w:rPr>
          <w:b w:val="0"/>
          <w:bCs w:val="0"/>
        </w:rPr>
      </w:pPr>
    </w:p>
    <w:p w14:paraId="178129C0" w14:textId="512B56CF" w:rsidR="00670B46" w:rsidRDefault="00670B46" w:rsidP="00743A82">
      <w:pPr>
        <w:pStyle w:val="12"/>
        <w:jc w:val="center"/>
        <w:rPr>
          <w:b w:val="0"/>
          <w:bCs w:val="0"/>
        </w:rPr>
      </w:pPr>
    </w:p>
    <w:p w14:paraId="06AE158D" w14:textId="5F7D673C" w:rsidR="00670B46" w:rsidRDefault="00670B46" w:rsidP="00743A82">
      <w:pPr>
        <w:pStyle w:val="12"/>
        <w:jc w:val="center"/>
        <w:rPr>
          <w:b w:val="0"/>
          <w:bCs w:val="0"/>
        </w:rPr>
      </w:pPr>
    </w:p>
    <w:p w14:paraId="68EE5EA8" w14:textId="1BB24885" w:rsidR="00670B46" w:rsidRDefault="00670B46" w:rsidP="00743A82">
      <w:pPr>
        <w:pStyle w:val="12"/>
        <w:jc w:val="center"/>
        <w:rPr>
          <w:b w:val="0"/>
          <w:bCs w:val="0"/>
        </w:rPr>
      </w:pPr>
    </w:p>
    <w:p w14:paraId="2194E8F7" w14:textId="68BA0C9E" w:rsidR="00670B46" w:rsidRDefault="00670B46" w:rsidP="00743A82">
      <w:pPr>
        <w:pStyle w:val="12"/>
        <w:jc w:val="center"/>
        <w:rPr>
          <w:b w:val="0"/>
          <w:bCs w:val="0"/>
        </w:rPr>
      </w:pPr>
    </w:p>
    <w:p w14:paraId="4482EEC7" w14:textId="77777777" w:rsidR="00670B46" w:rsidRDefault="00670B46" w:rsidP="00743A82">
      <w:pPr>
        <w:pStyle w:val="12"/>
        <w:jc w:val="center"/>
        <w:rPr>
          <w:b w:val="0"/>
          <w:bCs w:val="0"/>
        </w:rPr>
      </w:pPr>
    </w:p>
    <w:p w14:paraId="37795106" w14:textId="44262BD2" w:rsidR="00F87F39" w:rsidRDefault="00F87F39" w:rsidP="00743A82">
      <w:pPr>
        <w:pStyle w:val="12"/>
        <w:jc w:val="center"/>
        <w:rPr>
          <w:b w:val="0"/>
          <w:bCs w:val="0"/>
        </w:rPr>
      </w:pPr>
    </w:p>
    <w:p w14:paraId="076BEC90" w14:textId="525EF88C" w:rsidR="00F87F39" w:rsidRDefault="00F87F39" w:rsidP="00743A82">
      <w:pPr>
        <w:pStyle w:val="12"/>
        <w:jc w:val="center"/>
        <w:rPr>
          <w:b w:val="0"/>
          <w:bCs w:val="0"/>
        </w:rPr>
      </w:pPr>
    </w:p>
    <w:p w14:paraId="20720175" w14:textId="50AE9CE0" w:rsidR="00F87F39" w:rsidRDefault="00F87F39" w:rsidP="00743A82">
      <w:pPr>
        <w:pStyle w:val="12"/>
        <w:jc w:val="center"/>
        <w:rPr>
          <w:b w:val="0"/>
          <w:bCs w:val="0"/>
        </w:rPr>
      </w:pPr>
    </w:p>
    <w:p w14:paraId="55C52021" w14:textId="066E7B44" w:rsidR="00F87F39" w:rsidRDefault="00F87F39" w:rsidP="00743A82">
      <w:pPr>
        <w:pStyle w:val="12"/>
        <w:jc w:val="center"/>
        <w:rPr>
          <w:b w:val="0"/>
          <w:bCs w:val="0"/>
        </w:rPr>
      </w:pPr>
    </w:p>
    <w:p w14:paraId="577B9B0C" w14:textId="3BF7EFCE" w:rsidR="00F87F39" w:rsidRDefault="00F87F39" w:rsidP="00743A82">
      <w:pPr>
        <w:pStyle w:val="12"/>
        <w:jc w:val="center"/>
        <w:rPr>
          <w:b w:val="0"/>
          <w:bCs w:val="0"/>
        </w:rPr>
      </w:pPr>
    </w:p>
    <w:p w14:paraId="31B78083" w14:textId="67C9F0C9" w:rsidR="00F87F39" w:rsidRDefault="00F87F39" w:rsidP="00743A82">
      <w:pPr>
        <w:pStyle w:val="12"/>
        <w:jc w:val="center"/>
        <w:rPr>
          <w:b w:val="0"/>
          <w:bCs w:val="0"/>
        </w:rPr>
      </w:pPr>
    </w:p>
    <w:p w14:paraId="49274EFF" w14:textId="040E6FC5" w:rsidR="00F87F39" w:rsidRDefault="00F87F39" w:rsidP="00743A82">
      <w:pPr>
        <w:pStyle w:val="12"/>
        <w:jc w:val="center"/>
        <w:rPr>
          <w:b w:val="0"/>
          <w:bCs w:val="0"/>
        </w:rPr>
      </w:pPr>
    </w:p>
    <w:p w14:paraId="38E297F5" w14:textId="67EC5F1A" w:rsidR="00F87F39" w:rsidRDefault="00F87F39" w:rsidP="00743A82">
      <w:pPr>
        <w:pStyle w:val="12"/>
        <w:jc w:val="center"/>
        <w:rPr>
          <w:b w:val="0"/>
          <w:bCs w:val="0"/>
        </w:rPr>
      </w:pPr>
    </w:p>
    <w:p w14:paraId="72096520" w14:textId="6D79600D" w:rsidR="00F87F39" w:rsidRDefault="00F87F39" w:rsidP="00743A82">
      <w:pPr>
        <w:pStyle w:val="12"/>
        <w:jc w:val="center"/>
        <w:rPr>
          <w:b w:val="0"/>
          <w:bCs w:val="0"/>
        </w:rPr>
      </w:pPr>
    </w:p>
    <w:p w14:paraId="6466D46C" w14:textId="57F01D42" w:rsidR="00F87F39" w:rsidRDefault="00F87F39" w:rsidP="00743A82">
      <w:pPr>
        <w:pStyle w:val="12"/>
        <w:jc w:val="center"/>
        <w:rPr>
          <w:b w:val="0"/>
          <w:bCs w:val="0"/>
        </w:rPr>
      </w:pPr>
    </w:p>
    <w:p w14:paraId="319F47A4" w14:textId="468C302D" w:rsidR="00F87F39" w:rsidRDefault="00F87F39" w:rsidP="00743A82">
      <w:pPr>
        <w:pStyle w:val="12"/>
        <w:jc w:val="center"/>
        <w:rPr>
          <w:b w:val="0"/>
          <w:bCs w:val="0"/>
        </w:rPr>
      </w:pPr>
    </w:p>
    <w:p w14:paraId="0B2100C6" w14:textId="0C2757EB" w:rsidR="00F87F39" w:rsidRDefault="00F87F39" w:rsidP="00743A82">
      <w:pPr>
        <w:pStyle w:val="12"/>
        <w:jc w:val="center"/>
        <w:rPr>
          <w:b w:val="0"/>
          <w:bCs w:val="0"/>
        </w:rPr>
      </w:pPr>
    </w:p>
    <w:p w14:paraId="5C647762" w14:textId="1544E077" w:rsidR="00F87F39" w:rsidRDefault="00F87F39" w:rsidP="00743A82">
      <w:pPr>
        <w:pStyle w:val="12"/>
        <w:jc w:val="center"/>
        <w:rPr>
          <w:b w:val="0"/>
          <w:bCs w:val="0"/>
        </w:rPr>
      </w:pPr>
    </w:p>
    <w:p w14:paraId="0E64045C" w14:textId="2E07E9B5" w:rsidR="00F87F39" w:rsidRDefault="00F87F39" w:rsidP="00743A82">
      <w:pPr>
        <w:pStyle w:val="12"/>
        <w:jc w:val="center"/>
        <w:rPr>
          <w:b w:val="0"/>
          <w:bCs w:val="0"/>
        </w:rPr>
      </w:pPr>
    </w:p>
    <w:p w14:paraId="009D85A5" w14:textId="361CC9F5" w:rsidR="00F87F39" w:rsidRDefault="00F87F39" w:rsidP="00743A82">
      <w:pPr>
        <w:pStyle w:val="12"/>
        <w:jc w:val="center"/>
        <w:rPr>
          <w:b w:val="0"/>
          <w:bCs w:val="0"/>
        </w:rPr>
      </w:pPr>
    </w:p>
    <w:p w14:paraId="097C8CA2" w14:textId="0A2BCC84" w:rsidR="00F87F39" w:rsidRDefault="00F87F39" w:rsidP="00743A82">
      <w:pPr>
        <w:pStyle w:val="12"/>
        <w:jc w:val="center"/>
        <w:rPr>
          <w:b w:val="0"/>
          <w:bCs w:val="0"/>
        </w:rPr>
      </w:pPr>
    </w:p>
    <w:p w14:paraId="4D519721" w14:textId="4E1FA926" w:rsidR="00F87F39" w:rsidRDefault="00F87F39" w:rsidP="00743A82">
      <w:pPr>
        <w:pStyle w:val="12"/>
        <w:jc w:val="center"/>
        <w:rPr>
          <w:b w:val="0"/>
          <w:bCs w:val="0"/>
        </w:rPr>
      </w:pPr>
    </w:p>
    <w:p w14:paraId="2FA900AE" w14:textId="018BDFF1" w:rsidR="00F87F39" w:rsidRDefault="00F87F39" w:rsidP="00743A82">
      <w:pPr>
        <w:pStyle w:val="12"/>
        <w:jc w:val="center"/>
        <w:rPr>
          <w:b w:val="0"/>
          <w:bCs w:val="0"/>
        </w:rPr>
      </w:pPr>
    </w:p>
    <w:p w14:paraId="6E1AD406" w14:textId="572089CD" w:rsidR="00F87F39" w:rsidRDefault="00F87F39" w:rsidP="00743A82">
      <w:pPr>
        <w:pStyle w:val="12"/>
        <w:jc w:val="center"/>
        <w:rPr>
          <w:b w:val="0"/>
          <w:bCs w:val="0"/>
        </w:rPr>
      </w:pPr>
      <w:r>
        <w:rPr>
          <w:rFonts w:hint="cs"/>
          <w:b w:val="0"/>
          <w:bCs w:val="0"/>
          <w:cs/>
        </w:rPr>
        <w:lastRenderedPageBreak/>
        <w:t>อันเก่า</w:t>
      </w:r>
    </w:p>
    <w:p w14:paraId="6BA73CE8" w14:textId="09D883D3" w:rsidR="00F87F39" w:rsidRDefault="00F87F39" w:rsidP="00743A82">
      <w:pPr>
        <w:pStyle w:val="12"/>
        <w:jc w:val="center"/>
        <w:rPr>
          <w:b w:val="0"/>
          <w:bCs w:val="0"/>
        </w:rPr>
      </w:pPr>
    </w:p>
    <w:p w14:paraId="5245ECB9" w14:textId="5F976273" w:rsidR="00F87F39" w:rsidRDefault="00F87F39" w:rsidP="00743A82">
      <w:pPr>
        <w:pStyle w:val="12"/>
        <w:jc w:val="center"/>
        <w:rPr>
          <w:b w:val="0"/>
          <w:bCs w:val="0"/>
        </w:rPr>
      </w:pPr>
    </w:p>
    <w:p w14:paraId="4DA8CF89" w14:textId="602E9AFA" w:rsidR="00F87F39" w:rsidRDefault="00F87F39" w:rsidP="00743A82">
      <w:pPr>
        <w:pStyle w:val="12"/>
        <w:jc w:val="center"/>
        <w:rPr>
          <w:b w:val="0"/>
          <w:bCs w:val="0"/>
        </w:rPr>
      </w:pPr>
    </w:p>
    <w:p w14:paraId="76FC4B59" w14:textId="47E39010" w:rsidR="00F87F39" w:rsidRDefault="00F87F39" w:rsidP="00743A82">
      <w:pPr>
        <w:pStyle w:val="12"/>
        <w:jc w:val="center"/>
        <w:rPr>
          <w:b w:val="0"/>
          <w:bCs w:val="0"/>
        </w:rPr>
      </w:pPr>
    </w:p>
    <w:p w14:paraId="001AA409" w14:textId="1913A82A" w:rsidR="00F87F39" w:rsidRDefault="00F87F39" w:rsidP="00743A82">
      <w:pPr>
        <w:pStyle w:val="12"/>
        <w:jc w:val="center"/>
        <w:rPr>
          <w:b w:val="0"/>
          <w:bCs w:val="0"/>
        </w:rPr>
      </w:pPr>
    </w:p>
    <w:p w14:paraId="22272442" w14:textId="52A6C762" w:rsidR="00F87F39" w:rsidRDefault="00F87F39" w:rsidP="00743A82">
      <w:pPr>
        <w:pStyle w:val="12"/>
        <w:jc w:val="center"/>
        <w:rPr>
          <w:b w:val="0"/>
          <w:bCs w:val="0"/>
        </w:rPr>
      </w:pPr>
    </w:p>
    <w:p w14:paraId="633BCAA0" w14:textId="07D935AB" w:rsidR="00F87F39" w:rsidRDefault="00F87F39" w:rsidP="00743A82">
      <w:pPr>
        <w:pStyle w:val="12"/>
        <w:jc w:val="center"/>
        <w:rPr>
          <w:b w:val="0"/>
          <w:bCs w:val="0"/>
        </w:rPr>
      </w:pPr>
    </w:p>
    <w:p w14:paraId="32EC96EC" w14:textId="39669F3F" w:rsidR="00F87F39" w:rsidRDefault="00F87F39" w:rsidP="00743A82">
      <w:pPr>
        <w:pStyle w:val="12"/>
        <w:jc w:val="center"/>
        <w:rPr>
          <w:b w:val="0"/>
          <w:bCs w:val="0"/>
        </w:rPr>
      </w:pPr>
    </w:p>
    <w:p w14:paraId="30F8009D" w14:textId="353C60E0" w:rsidR="00F87F39" w:rsidRDefault="00F87F39" w:rsidP="00743A82">
      <w:pPr>
        <w:pStyle w:val="12"/>
        <w:jc w:val="center"/>
        <w:rPr>
          <w:b w:val="0"/>
          <w:bCs w:val="0"/>
        </w:rPr>
      </w:pPr>
    </w:p>
    <w:p w14:paraId="685D430B" w14:textId="5CE1FCBF" w:rsidR="00F87F39" w:rsidRDefault="00F87F39" w:rsidP="00743A82">
      <w:pPr>
        <w:pStyle w:val="12"/>
        <w:jc w:val="center"/>
        <w:rPr>
          <w:b w:val="0"/>
          <w:bCs w:val="0"/>
        </w:rPr>
      </w:pPr>
    </w:p>
    <w:p w14:paraId="35A62461" w14:textId="77777777" w:rsidR="00F87F39" w:rsidRPr="00743A82" w:rsidRDefault="00F87F39" w:rsidP="00743A82">
      <w:pPr>
        <w:pStyle w:val="12"/>
        <w:jc w:val="center"/>
        <w:rPr>
          <w:b w:val="0"/>
          <w:bCs w:val="0"/>
        </w:rPr>
      </w:pPr>
    </w:p>
    <w:p w14:paraId="0C68D8B3" w14:textId="2D4E0A6B" w:rsidR="00EA0C33" w:rsidRDefault="00EA0C33" w:rsidP="00350879">
      <w:pPr>
        <w:pStyle w:val="12"/>
        <w:jc w:val="thaiDistribute"/>
      </w:pPr>
    </w:p>
    <w:p w14:paraId="25F277F9" w14:textId="61F161C6" w:rsidR="00EA0C33" w:rsidRDefault="00EA0C33" w:rsidP="00350879">
      <w:pPr>
        <w:pStyle w:val="12"/>
        <w:jc w:val="thaiDistribute"/>
        <w:rPr>
          <w:cs/>
        </w:rPr>
      </w:pPr>
    </w:p>
    <w:p w14:paraId="0440CC5D" w14:textId="44ECC0AF" w:rsidR="00EA0C33" w:rsidRDefault="00EA0C33" w:rsidP="00350879">
      <w:pPr>
        <w:pStyle w:val="12"/>
        <w:jc w:val="thaiDistribute"/>
      </w:pPr>
    </w:p>
    <w:p w14:paraId="188543C2" w14:textId="77777777" w:rsidR="00F87F39" w:rsidRDefault="00F87F39" w:rsidP="00393D0D">
      <w:pPr>
        <w:pStyle w:val="12"/>
      </w:pPr>
    </w:p>
    <w:p w14:paraId="1412EC84" w14:textId="6B28D521" w:rsidR="00FB681B" w:rsidRDefault="00FB681B" w:rsidP="00393D0D">
      <w:pPr>
        <w:pStyle w:val="12"/>
        <w:rPr>
          <w:cs/>
        </w:rPr>
      </w:pPr>
      <w:r>
        <w:t>3</w:t>
      </w:r>
      <w:r w:rsidR="00B54EFA">
        <w:rPr>
          <w:cs/>
        </w:rPr>
        <w:t>.</w:t>
      </w:r>
      <w:r w:rsidR="00393D0D">
        <w:t>2</w:t>
      </w:r>
      <w:r w:rsidR="00B54EFA">
        <w:t xml:space="preserve"> </w:t>
      </w:r>
      <w:r w:rsidR="00AC4FC7">
        <w:rPr>
          <w:rFonts w:hint="cs"/>
          <w:cs/>
        </w:rPr>
        <w:t xml:space="preserve"> </w:t>
      </w:r>
      <w:r w:rsidR="00393D0D">
        <w:rPr>
          <w:rFonts w:hint="cs"/>
          <w:cs/>
        </w:rPr>
        <w:t>การออกแบบโปรแกรม</w:t>
      </w:r>
    </w:p>
    <w:p w14:paraId="68FD8AE1" w14:textId="757065FF" w:rsidR="00393D0D" w:rsidRDefault="00393D0D" w:rsidP="00393D0D">
      <w:pPr>
        <w:pStyle w:val="12"/>
      </w:pPr>
      <w:r>
        <w:tab/>
        <w:t xml:space="preserve">3.2.1 </w:t>
      </w:r>
      <w:r>
        <w:rPr>
          <w:cs/>
        </w:rPr>
        <w:t>บล็อกไดอะแกรม</w:t>
      </w:r>
      <w:r w:rsidR="000A6E96">
        <w:rPr>
          <w:rFonts w:hint="cs"/>
          <w:cs/>
        </w:rPr>
        <w:t>ข</w:t>
      </w:r>
      <w:r>
        <w:rPr>
          <w:cs/>
        </w:rPr>
        <w:t>องวิธีการใช้งานโปรแกรมระบบเทรดอัตโนมัติ</w:t>
      </w:r>
    </w:p>
    <w:p w14:paraId="6E413FA6" w14:textId="77777777" w:rsidR="00E021A3" w:rsidRPr="006B2DF2" w:rsidRDefault="00E021A3" w:rsidP="00942DDB">
      <w:pPr>
        <w:pStyle w:val="113"/>
        <w:rPr>
          <w:sz w:val="10"/>
          <w:szCs w:val="10"/>
          <w:cs/>
        </w:rPr>
      </w:pPr>
    </w:p>
    <w:p w14:paraId="4CEE5425" w14:textId="7430D6EC" w:rsidR="00FB681B" w:rsidRDefault="00F635AF" w:rsidP="00FB681B">
      <w:pPr>
        <w:jc w:val="center"/>
      </w:pPr>
      <w:r>
        <w:rPr>
          <w:noProof/>
        </w:rPr>
        <w:lastRenderedPageBreak/>
        <w:drawing>
          <wp:inline distT="0" distB="0" distL="0" distR="0" wp14:anchorId="10B2199E" wp14:editId="6E2F2247">
            <wp:extent cx="5421026" cy="4152900"/>
            <wp:effectExtent l="0" t="0" r="8255" b="0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891" cy="4203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7DBFC6" w14:textId="52F39248" w:rsidR="001468AD" w:rsidRDefault="00942DDB" w:rsidP="00393D0D">
      <w:pPr>
        <w:jc w:val="center"/>
        <w:rPr>
          <w:rFonts w:ascii="TH SarabunPSK" w:hAnsi="TH SarabunPSK" w:cs="TH SarabunPSK"/>
          <w:sz w:val="32"/>
          <w:szCs w:val="32"/>
        </w:rPr>
      </w:pPr>
      <w:r w:rsidRPr="00911704">
        <w:rPr>
          <w:rFonts w:ascii="TH SarabunPSK" w:hAnsi="TH SarabunPSK" w:cs="TH SarabunPSK"/>
          <w:color w:val="000000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color w:val="000000"/>
          <w:sz w:val="32"/>
          <w:szCs w:val="32"/>
        </w:rPr>
        <w:t>3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.</w:t>
      </w:r>
      <w:r w:rsidR="00AD56F7">
        <w:rPr>
          <w:rFonts w:ascii="TH SarabunPSK" w:hAnsi="TH SarabunPSK" w:cs="TH SarabunPSK" w:hint="cs"/>
          <w:color w:val="000000"/>
          <w:sz w:val="32"/>
          <w:szCs w:val="32"/>
          <w:cs/>
        </w:rPr>
        <w:t>3</w:t>
      </w:r>
      <w:r w:rsidRPr="00911704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F635AF">
        <w:rPr>
          <w:rFonts w:ascii="TH SarabunPSK" w:hAnsi="TH SarabunPSK" w:cs="TH SarabunPSK" w:hint="cs"/>
          <w:sz w:val="32"/>
          <w:szCs w:val="32"/>
          <w:cs/>
        </w:rPr>
        <w:t>การออกแบบการใช้งานโปรแกรม</w:t>
      </w:r>
      <w:r w:rsidR="00F635AF" w:rsidRPr="00D44DC0">
        <w:rPr>
          <w:rFonts w:ascii="TH SarabunPSK" w:hAnsi="TH SarabunPSK" w:cs="TH SarabunPSK"/>
          <w:sz w:val="32"/>
          <w:szCs w:val="32"/>
          <w:cs/>
        </w:rPr>
        <w:t>ระบบ</w:t>
      </w:r>
      <w:r w:rsidR="00F635AF">
        <w:rPr>
          <w:rFonts w:ascii="TH SarabunPSK" w:hAnsi="TH SarabunPSK" w:cs="TH SarabunPSK" w:hint="cs"/>
          <w:sz w:val="32"/>
          <w:szCs w:val="32"/>
          <w:cs/>
        </w:rPr>
        <w:t>เทรด</w:t>
      </w:r>
      <w:r w:rsidR="00F635AF" w:rsidRPr="007A03AB">
        <w:rPr>
          <w:rFonts w:ascii="TH SarabunPSK" w:hAnsi="TH SarabunPSK" w:cs="TH SarabunPSK"/>
          <w:sz w:val="32"/>
          <w:szCs w:val="32"/>
          <w:cs/>
        </w:rPr>
        <w:t>อัตโนมัติ</w:t>
      </w:r>
      <w:bookmarkEnd w:id="1"/>
    </w:p>
    <w:p w14:paraId="0C0B41CF" w14:textId="7405D986" w:rsidR="00393D0D" w:rsidRDefault="00393D0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  <w:r w:rsidRPr="0093573A">
        <w:rPr>
          <w:rFonts w:ascii="TH SarabunPSK" w:hAnsi="TH SarabunPSK" w:cs="TH SarabunPSK"/>
          <w:sz w:val="32"/>
          <w:szCs w:val="32"/>
          <w:cs/>
        </w:rPr>
        <w:t xml:space="preserve">จากรูปที่ </w:t>
      </w:r>
      <w:r>
        <w:rPr>
          <w:rFonts w:ascii="TH SarabunPSK" w:hAnsi="TH SarabunPSK" w:cs="TH SarabunPSK"/>
          <w:sz w:val="32"/>
          <w:szCs w:val="32"/>
        </w:rPr>
        <w:t>3.17</w:t>
      </w:r>
      <w:r w:rsidRPr="00D44DC0">
        <w:rPr>
          <w:rFonts w:ascii="TH SarabunPSK" w:hAnsi="TH SarabunPSK" w:cs="TH SarabunPSK"/>
          <w:sz w:val="32"/>
          <w:szCs w:val="32"/>
        </w:rPr>
        <w:t xml:space="preserve"> </w:t>
      </w:r>
      <w:r w:rsidRPr="00D44DC0">
        <w:rPr>
          <w:rFonts w:ascii="TH SarabunPSK" w:hAnsi="TH SarabunPSK" w:cs="TH SarabunPSK"/>
          <w:sz w:val="32"/>
          <w:szCs w:val="32"/>
          <w:cs/>
        </w:rPr>
        <w:t>เป็น</w:t>
      </w:r>
      <w:r w:rsidRPr="00D937E9">
        <w:rPr>
          <w:rFonts w:ascii="TH SarabunPSK" w:hAnsi="TH SarabunPSK" w:cs="TH SarabunPSK" w:hint="cs"/>
          <w:sz w:val="32"/>
          <w:szCs w:val="32"/>
          <w:cs/>
        </w:rPr>
        <w:t>บล็อกไดอะแกรม</w:t>
      </w:r>
      <w:r w:rsidRPr="00D44DC0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r w:rsidRPr="00D44DC0">
        <w:rPr>
          <w:rFonts w:ascii="TH SarabunPSK" w:hAnsi="TH SarabunPSK" w:cs="TH SarabunPSK"/>
          <w:sz w:val="32"/>
          <w:szCs w:val="32"/>
        </w:rPr>
        <w:t>Block Diagram</w:t>
      </w:r>
      <w:r>
        <w:rPr>
          <w:rFonts w:ascii="TH SarabunPSK" w:hAnsi="TH SarabunPSK" w:cs="TH SarabunPSK"/>
          <w:sz w:val="32"/>
          <w:szCs w:val="32"/>
        </w:rPr>
        <w:t>)</w:t>
      </w:r>
      <w:r w:rsidRPr="00D44DC0">
        <w:rPr>
          <w:rFonts w:ascii="TH SarabunPSK" w:hAnsi="TH SarabunPSK" w:cs="TH SarabunPSK"/>
          <w:sz w:val="32"/>
          <w:szCs w:val="32"/>
        </w:rPr>
        <w:t xml:space="preserve"> </w:t>
      </w:r>
      <w:r w:rsidRPr="00D44DC0">
        <w:rPr>
          <w:rFonts w:ascii="TH SarabunPSK" w:hAnsi="TH SarabunPSK" w:cs="TH SarabunPSK"/>
          <w:sz w:val="32"/>
          <w:szCs w:val="32"/>
          <w:cs/>
        </w:rPr>
        <w:t>แสดงภาพวิธีการใช่งานรวมของ</w:t>
      </w:r>
      <w:r>
        <w:rPr>
          <w:rFonts w:ascii="TH SarabunPSK" w:hAnsi="TH SarabunPSK" w:cs="TH SarabunPSK" w:hint="cs"/>
          <w:sz w:val="32"/>
          <w:szCs w:val="32"/>
          <w:cs/>
        </w:rPr>
        <w:t>โปรแกรม</w:t>
      </w:r>
      <w:r w:rsidRPr="00D44DC0">
        <w:rPr>
          <w:rFonts w:ascii="TH SarabunPSK" w:hAnsi="TH SarabunPSK" w:cs="TH SarabunPSK"/>
          <w:sz w:val="32"/>
          <w:szCs w:val="32"/>
          <w:cs/>
        </w:rPr>
        <w:t>ระบบ</w:t>
      </w:r>
      <w:r>
        <w:rPr>
          <w:rFonts w:ascii="TH SarabunPSK" w:hAnsi="TH SarabunPSK" w:cs="TH SarabunPSK" w:hint="cs"/>
          <w:sz w:val="32"/>
          <w:szCs w:val="32"/>
          <w:cs/>
        </w:rPr>
        <w:t>เทรด</w:t>
      </w:r>
      <w:r w:rsidRPr="007A03AB">
        <w:rPr>
          <w:rFonts w:ascii="TH SarabunPSK" w:hAnsi="TH SarabunPSK" w:cs="TH SarabunPSK"/>
          <w:sz w:val="32"/>
          <w:szCs w:val="32"/>
          <w:cs/>
        </w:rPr>
        <w:t>อัตโนมัติ</w:t>
      </w:r>
      <w:r w:rsidR="006C436C">
        <w:rPr>
          <w:rFonts w:ascii="TH SarabunPSK" w:hAnsi="TH SarabunPSK" w:cs="TH SarabunPSK" w:hint="cs"/>
          <w:sz w:val="32"/>
          <w:szCs w:val="32"/>
          <w:cs/>
        </w:rPr>
        <w:t>โดยผู้ใช้งานใช้คอมพิวเตอร์ติดตั้งโปรแกรม</w:t>
      </w:r>
      <w:r w:rsidR="006C436C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6C436C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="006C436C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C436C">
        <w:rPr>
          <w:rFonts w:ascii="TH SarabunPSK" w:hAnsi="TH SarabunPSK" w:cs="TH SarabunPSK" w:hint="cs"/>
          <w:sz w:val="32"/>
          <w:szCs w:val="32"/>
          <w:cs/>
        </w:rPr>
        <w:t>และใช้</w:t>
      </w:r>
      <w:r w:rsidR="006C436C" w:rsidRPr="006C436C">
        <w:t xml:space="preserve"> </w:t>
      </w:r>
      <w:r w:rsidR="006C436C" w:rsidRPr="006C436C">
        <w:rPr>
          <w:rFonts w:ascii="TH SarabunPSK" w:hAnsi="TH SarabunPSK" w:cs="TH SarabunPSK"/>
          <w:sz w:val="32"/>
          <w:szCs w:val="32"/>
        </w:rPr>
        <w:t>Expert Advisors (EAs)</w:t>
      </w:r>
      <w:r w:rsidR="006C436C">
        <w:rPr>
          <w:rFonts w:ascii="TH SarabunPSK" w:hAnsi="TH SarabunPSK" w:cs="TH SarabunPSK" w:hint="cs"/>
          <w:sz w:val="32"/>
          <w:szCs w:val="32"/>
          <w:cs/>
        </w:rPr>
        <w:t xml:space="preserve"> ที่เราจัดทำขึ้น ผ่าน </w:t>
      </w:r>
      <w:r w:rsidR="006C436C" w:rsidRPr="006C436C">
        <w:rPr>
          <w:rFonts w:ascii="TH SarabunPSK" w:hAnsi="TH SarabunPSK" w:cs="TH SarabunPSK"/>
          <w:sz w:val="32"/>
          <w:szCs w:val="32"/>
          <w:cs/>
        </w:rPr>
        <w:t xml:space="preserve">โบรกเกอร์ </w:t>
      </w:r>
      <w:r w:rsidR="006C436C">
        <w:rPr>
          <w:rFonts w:ascii="TH SarabunPSK" w:hAnsi="TH SarabunPSK" w:cs="TH SarabunPSK" w:hint="cs"/>
          <w:sz w:val="32"/>
          <w:szCs w:val="32"/>
          <w:cs/>
        </w:rPr>
        <w:t>หรือ</w:t>
      </w:r>
      <w:r w:rsidR="006C436C" w:rsidRPr="006C436C">
        <w:rPr>
          <w:rFonts w:ascii="TH SarabunPSK" w:hAnsi="TH SarabunPSK" w:cs="TH SarabunPSK"/>
          <w:sz w:val="32"/>
          <w:szCs w:val="32"/>
          <w:cs/>
        </w:rPr>
        <w:t xml:space="preserve"> ตัวกลางเชื่อมต่อการซื้อขายระหว่างนักเทรด</w:t>
      </w:r>
      <w:proofErr w:type="spellStart"/>
      <w:r w:rsidR="006C436C" w:rsidRPr="006C436C">
        <w:rPr>
          <w:rFonts w:ascii="TH SarabunPSK" w:hAnsi="TH SarabunPSK" w:cs="TH SarabunPSK"/>
          <w:sz w:val="32"/>
          <w:szCs w:val="32"/>
          <w:cs/>
        </w:rPr>
        <w:t>ฟอ</w:t>
      </w:r>
      <w:proofErr w:type="spellEnd"/>
      <w:r w:rsidR="006C436C" w:rsidRPr="006C436C">
        <w:rPr>
          <w:rFonts w:ascii="TH SarabunPSK" w:hAnsi="TH SarabunPSK" w:cs="TH SarabunPSK"/>
          <w:sz w:val="32"/>
          <w:szCs w:val="32"/>
          <w:cs/>
        </w:rPr>
        <w:t>เร็กซ์รายย่อย กับตลาด</w:t>
      </w:r>
      <w:proofErr w:type="spellStart"/>
      <w:r w:rsidR="006C436C" w:rsidRPr="006C436C">
        <w:rPr>
          <w:rFonts w:ascii="TH SarabunPSK" w:hAnsi="TH SarabunPSK" w:cs="TH SarabunPSK"/>
          <w:sz w:val="32"/>
          <w:szCs w:val="32"/>
          <w:cs/>
        </w:rPr>
        <w:t>ฟอ</w:t>
      </w:r>
      <w:proofErr w:type="spellEnd"/>
      <w:r w:rsidR="006C436C" w:rsidRPr="006C436C">
        <w:rPr>
          <w:rFonts w:ascii="TH SarabunPSK" w:hAnsi="TH SarabunPSK" w:cs="TH SarabunPSK"/>
          <w:sz w:val="32"/>
          <w:szCs w:val="32"/>
          <w:cs/>
        </w:rPr>
        <w:t>เร็กซ์</w:t>
      </w:r>
    </w:p>
    <w:p w14:paraId="1F76ED7B" w14:textId="30814EA4" w:rsidR="000A6E96" w:rsidRDefault="000A6E96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7715D7B2" w14:textId="77777777" w:rsidR="00D943FD" w:rsidRDefault="00D943FD" w:rsidP="00393D0D">
      <w:pPr>
        <w:pStyle w:val="ListParagraph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5A0A7413" w14:textId="755B93EB" w:rsidR="00393D0D" w:rsidRPr="006B3A34" w:rsidRDefault="00B407EF" w:rsidP="00B407EF">
      <w:pPr>
        <w:pStyle w:val="113"/>
        <w:rPr>
          <w:rStyle w:val="5yl5"/>
          <w:b/>
          <w:bCs/>
        </w:rPr>
      </w:pPr>
      <w:r>
        <w:rPr>
          <w:rStyle w:val="5yl5"/>
          <w:rFonts w:hint="cs"/>
          <w:b/>
          <w:bCs/>
          <w:cs/>
        </w:rPr>
        <w:t xml:space="preserve">3.2.2 </w:t>
      </w:r>
      <w:r w:rsidR="00393D0D" w:rsidRPr="006B3A34">
        <w:rPr>
          <w:rStyle w:val="5yl5"/>
          <w:rFonts w:hint="cs"/>
          <w:b/>
          <w:bCs/>
          <w:cs/>
        </w:rPr>
        <w:t>ส่วนของระบบการป้อนข้อมูลและ</w:t>
      </w:r>
      <w:r w:rsidR="00393D0D">
        <w:rPr>
          <w:rStyle w:val="5yl5"/>
          <w:b/>
          <w:bCs/>
          <w:cs/>
        </w:rPr>
        <w:t>ตัวแปร</w:t>
      </w:r>
    </w:p>
    <w:p w14:paraId="5E13E846" w14:textId="77777777" w:rsidR="00393D0D" w:rsidRPr="00E20054" w:rsidRDefault="00393D0D" w:rsidP="00393D0D">
      <w:pPr>
        <w:pStyle w:val="ListParagraph"/>
        <w:tabs>
          <w:tab w:val="left" w:pos="1134"/>
          <w:tab w:val="left" w:pos="1440"/>
        </w:tabs>
        <w:spacing w:after="0" w:line="240" w:lineRule="auto"/>
        <w:ind w:left="0" w:firstLine="1260"/>
        <w:jc w:val="thaiDistribute"/>
        <w:rPr>
          <w:rStyle w:val="5yl5"/>
          <w:rFonts w:ascii="TH SarabunPSK" w:hAnsi="TH SarabunPSK" w:cs="TH SarabunPSK"/>
          <w:sz w:val="32"/>
          <w:szCs w:val="32"/>
        </w:rPr>
      </w:pPr>
      <w:r>
        <w:rPr>
          <w:rStyle w:val="5yl5"/>
          <w:rFonts w:ascii="TH SarabunPSK" w:hAnsi="TH SarabunPSK" w:cs="TH SarabunPSK" w:hint="cs"/>
          <w:sz w:val="32"/>
          <w:szCs w:val="32"/>
          <w:cs/>
        </w:rPr>
        <w:t>ระบบป้อนข้อมูลจะใช้ในการเก็บข้อมูลที่ได้จากการกำหนดข้อมูล</w:t>
      </w:r>
      <w:r>
        <w:rPr>
          <w:rStyle w:val="5yl5"/>
          <w:rFonts w:ascii="TH SarabunPSK" w:hAnsi="TH SarabunPSK" w:cs="TH SarabunPSK"/>
          <w:sz w:val="32"/>
          <w:szCs w:val="32"/>
          <w:cs/>
        </w:rPr>
        <w:t>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ส่งให้ตัวโปรแกรมทำการปะมวลผลตาม</w:t>
      </w:r>
      <w:r>
        <w:rPr>
          <w:rStyle w:val="5yl5"/>
          <w:rFonts w:ascii="TH SarabunPSK" w:hAnsi="TH SarabunPSK" w:cs="TH SarabunPSK"/>
          <w:sz w:val="32"/>
          <w:szCs w:val="32"/>
          <w:cs/>
        </w:rPr>
        <w:t>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ได้ระบุค่า</w:t>
      </w:r>
      <w:r w:rsidRPr="00DA5EC4">
        <w:rPr>
          <w:rStyle w:val="5yl5"/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 xml:space="preserve">ในลักษณะดังตารางที่ </w:t>
      </w:r>
      <w:r>
        <w:rPr>
          <w:rStyle w:val="5yl5"/>
          <w:rFonts w:ascii="TH SarabunPSK" w:hAnsi="TH SarabunPSK" w:cs="TH SarabunPSK"/>
          <w:sz w:val="32"/>
          <w:szCs w:val="32"/>
        </w:rPr>
        <w:t>3.1</w:t>
      </w:r>
    </w:p>
    <w:p w14:paraId="3CC2AA6F" w14:textId="77777777" w:rsidR="00393D0D" w:rsidRPr="00C90887" w:rsidRDefault="00393D0D" w:rsidP="00D61984">
      <w:pPr>
        <w:pStyle w:val="ListParagraph"/>
        <w:tabs>
          <w:tab w:val="left" w:pos="567"/>
          <w:tab w:val="left" w:pos="1260"/>
        </w:tabs>
        <w:spacing w:after="0" w:line="240" w:lineRule="auto"/>
        <w:ind w:left="0"/>
        <w:jc w:val="center"/>
        <w:rPr>
          <w:rStyle w:val="5yl5"/>
          <w:rFonts w:ascii="TH SarabunPSK" w:hAnsi="TH SarabunPSK" w:cs="TH SarabunPSK"/>
          <w:sz w:val="32"/>
          <w:szCs w:val="32"/>
        </w:rPr>
      </w:pPr>
      <w:r w:rsidRPr="00D61984">
        <w:rPr>
          <w:rStyle w:val="5yl5"/>
          <w:rFonts w:ascii="TH SarabunPSK" w:hAnsi="TH SarabunPSK" w:cs="TH SarabunPSK" w:hint="cs"/>
          <w:sz w:val="32"/>
          <w:szCs w:val="32"/>
          <w:cs/>
        </w:rPr>
        <w:t xml:space="preserve">ตารางที่ </w:t>
      </w:r>
      <w:r w:rsidRPr="00D61984">
        <w:rPr>
          <w:rStyle w:val="5yl5"/>
          <w:rFonts w:ascii="TH SarabunPSK" w:hAnsi="TH SarabunPSK" w:cs="TH SarabunPSK"/>
          <w:sz w:val="32"/>
          <w:szCs w:val="32"/>
        </w:rPr>
        <w:t>3.1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ข้อมูล</w:t>
      </w:r>
      <w:r>
        <w:rPr>
          <w:rStyle w:val="5yl5"/>
          <w:rFonts w:ascii="TH SarabunPSK" w:hAnsi="TH SarabunPSK" w:cs="TH SarabunPSK"/>
          <w:sz w:val="32"/>
          <w:szCs w:val="32"/>
          <w:cs/>
        </w:rPr>
        <w:t>ตัวแปร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739"/>
        <w:gridCol w:w="4557"/>
      </w:tblGrid>
      <w:tr w:rsidR="00393D0D" w14:paraId="7FB1EE28" w14:textId="77777777" w:rsidTr="00B407EF">
        <w:tc>
          <w:tcPr>
            <w:tcW w:w="3739" w:type="dxa"/>
          </w:tcPr>
          <w:p w14:paraId="13113879" w14:textId="77777777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4557" w:type="dxa"/>
          </w:tcPr>
          <w:p w14:paraId="16B02CC3" w14:textId="77777777" w:rsidR="00393D0D" w:rsidRDefault="00393D0D" w:rsidP="00466FCC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E72CB3" w14:paraId="1A297D00" w14:textId="77777777" w:rsidTr="00B407EF">
        <w:tc>
          <w:tcPr>
            <w:tcW w:w="3739" w:type="dxa"/>
          </w:tcPr>
          <w:p w14:paraId="680A7302" w14:textId="3D344AF4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_1</w:t>
            </w:r>
          </w:p>
        </w:tc>
        <w:tc>
          <w:tcPr>
            <w:tcW w:w="4557" w:type="dxa"/>
          </w:tcPr>
          <w:p w14:paraId="73EB04F1" w14:textId="7D8531C3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E72CB3" w14:paraId="4BE8E7FC" w14:textId="77777777" w:rsidTr="00B407EF">
        <w:tc>
          <w:tcPr>
            <w:tcW w:w="3739" w:type="dxa"/>
          </w:tcPr>
          <w:p w14:paraId="44AD2EC2" w14:textId="1A2C4B22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_2</w:t>
            </w:r>
          </w:p>
        </w:tc>
        <w:tc>
          <w:tcPr>
            <w:tcW w:w="4557" w:type="dxa"/>
          </w:tcPr>
          <w:p w14:paraId="42E7A670" w14:textId="38580B2D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14:paraId="68ECAF1F" w14:textId="77777777" w:rsidTr="00B407EF">
        <w:tc>
          <w:tcPr>
            <w:tcW w:w="3739" w:type="dxa"/>
          </w:tcPr>
          <w:p w14:paraId="41188B75" w14:textId="304B1EAF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lastRenderedPageBreak/>
              <w:t>Symbol_3</w:t>
            </w:r>
          </w:p>
        </w:tc>
        <w:tc>
          <w:tcPr>
            <w:tcW w:w="4557" w:type="dxa"/>
          </w:tcPr>
          <w:p w14:paraId="65AAEA55" w14:textId="4813CB60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14:paraId="13E5A3D3" w14:textId="77777777" w:rsidTr="00B407EF">
        <w:tc>
          <w:tcPr>
            <w:tcW w:w="3739" w:type="dxa"/>
          </w:tcPr>
          <w:p w14:paraId="5B0715D9" w14:textId="4CE4F66A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ot_1</w:t>
            </w:r>
          </w:p>
        </w:tc>
        <w:tc>
          <w:tcPr>
            <w:tcW w:w="4557" w:type="dxa"/>
          </w:tcPr>
          <w:p w14:paraId="39DDFAA7" w14:textId="25FD0892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14:paraId="5FD7E078" w14:textId="77777777" w:rsidTr="00B407EF">
        <w:tc>
          <w:tcPr>
            <w:tcW w:w="3739" w:type="dxa"/>
          </w:tcPr>
          <w:p w14:paraId="6BCA903E" w14:textId="06CE2E5B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ot_2</w:t>
            </w:r>
          </w:p>
        </w:tc>
        <w:tc>
          <w:tcPr>
            <w:tcW w:w="4557" w:type="dxa"/>
          </w:tcPr>
          <w:p w14:paraId="550C9C60" w14:textId="379CB330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14:paraId="5B3E48F2" w14:textId="77777777" w:rsidTr="00B407EF">
        <w:tc>
          <w:tcPr>
            <w:tcW w:w="3739" w:type="dxa"/>
          </w:tcPr>
          <w:p w14:paraId="77CB5460" w14:textId="2ED5177A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ot_3</w:t>
            </w:r>
          </w:p>
        </w:tc>
        <w:tc>
          <w:tcPr>
            <w:tcW w:w="4557" w:type="dxa"/>
          </w:tcPr>
          <w:p w14:paraId="4E70DF95" w14:textId="52BAF942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14:paraId="50723167" w14:textId="77777777" w:rsidTr="00B407EF">
        <w:tc>
          <w:tcPr>
            <w:tcW w:w="3739" w:type="dxa"/>
          </w:tcPr>
          <w:p w14:paraId="7F814261" w14:textId="3FF2628F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P</w:t>
            </w:r>
          </w:p>
        </w:tc>
        <w:tc>
          <w:tcPr>
            <w:tcW w:w="4557" w:type="dxa"/>
          </w:tcPr>
          <w:p w14:paraId="1CDC749B" w14:textId="172818B9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14:paraId="0AC3D219" w14:textId="77777777" w:rsidTr="00B407EF">
        <w:tc>
          <w:tcPr>
            <w:tcW w:w="3739" w:type="dxa"/>
          </w:tcPr>
          <w:p w14:paraId="47DE271E" w14:textId="50BBED7A" w:rsidR="00E72CB3" w:rsidRPr="00AD56F7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L</w:t>
            </w:r>
          </w:p>
        </w:tc>
        <w:tc>
          <w:tcPr>
            <w:tcW w:w="4557" w:type="dxa"/>
          </w:tcPr>
          <w:p w14:paraId="308F768D" w14:textId="5961EA76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14:paraId="030BD60F" w14:textId="77777777" w:rsidTr="00B407EF">
        <w:tc>
          <w:tcPr>
            <w:tcW w:w="3739" w:type="dxa"/>
          </w:tcPr>
          <w:p w14:paraId="155FB884" w14:textId="54923FE1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</w:p>
        </w:tc>
        <w:tc>
          <w:tcPr>
            <w:tcW w:w="4557" w:type="dxa"/>
          </w:tcPr>
          <w:p w14:paraId="1436529C" w14:textId="431AC248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E72CB3" w14:paraId="28168373" w14:textId="77777777" w:rsidTr="00B407EF">
        <w:tc>
          <w:tcPr>
            <w:tcW w:w="3739" w:type="dxa"/>
          </w:tcPr>
          <w:p w14:paraId="781FB771" w14:textId="09A97D6C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</w:p>
        </w:tc>
        <w:tc>
          <w:tcPr>
            <w:tcW w:w="4557" w:type="dxa"/>
          </w:tcPr>
          <w:p w14:paraId="73CD5A85" w14:textId="323A782B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14:paraId="4442216B" w14:textId="77777777" w:rsidTr="00B407EF">
        <w:tc>
          <w:tcPr>
            <w:tcW w:w="3739" w:type="dxa"/>
          </w:tcPr>
          <w:p w14:paraId="02BD923F" w14:textId="463D542D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4557" w:type="dxa"/>
          </w:tcPr>
          <w:p w14:paraId="3DA02898" w14:textId="6E3954C4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14:paraId="54F1C8A5" w14:textId="77777777" w:rsidTr="00B407EF">
        <w:tc>
          <w:tcPr>
            <w:tcW w:w="3739" w:type="dxa"/>
          </w:tcPr>
          <w:p w14:paraId="3808DA51" w14:textId="39D3282D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hift</w:t>
            </w:r>
          </w:p>
        </w:tc>
        <w:tc>
          <w:tcPr>
            <w:tcW w:w="4557" w:type="dxa"/>
          </w:tcPr>
          <w:p w14:paraId="46AC241A" w14:textId="35A6CAA3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14:paraId="28CDE73C" w14:textId="77777777" w:rsidTr="00B407EF">
        <w:tc>
          <w:tcPr>
            <w:tcW w:w="3739" w:type="dxa"/>
          </w:tcPr>
          <w:p w14:paraId="5AAB3B8E" w14:textId="3114BF14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Use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ineNotify</w:t>
            </w:r>
            <w:proofErr w:type="spellEnd"/>
          </w:p>
        </w:tc>
        <w:tc>
          <w:tcPr>
            <w:tcW w:w="4557" w:type="dxa"/>
          </w:tcPr>
          <w:p w14:paraId="761899B7" w14:textId="1F0C8A49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14:paraId="7B13385F" w14:textId="77777777" w:rsidTr="00B407EF">
        <w:tc>
          <w:tcPr>
            <w:tcW w:w="3739" w:type="dxa"/>
          </w:tcPr>
          <w:p w14:paraId="7E2CB60B" w14:textId="03F32BA0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Please Add Link</w:t>
            </w:r>
          </w:p>
        </w:tc>
        <w:tc>
          <w:tcPr>
            <w:tcW w:w="4557" w:type="dxa"/>
          </w:tcPr>
          <w:p w14:paraId="1450CE9E" w14:textId="0E9E6ED6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14:paraId="3D0851C6" w14:textId="77777777" w:rsidTr="00B407EF">
        <w:tc>
          <w:tcPr>
            <w:tcW w:w="3739" w:type="dxa"/>
          </w:tcPr>
          <w:p w14:paraId="2B667E76" w14:textId="22DD45EF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ine Token</w:t>
            </w:r>
          </w:p>
        </w:tc>
        <w:tc>
          <w:tcPr>
            <w:tcW w:w="4557" w:type="dxa"/>
          </w:tcPr>
          <w:p w14:paraId="160E48B7" w14:textId="24D7B202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14:paraId="7A8A15F2" w14:textId="77777777" w:rsidTr="00B407EF">
        <w:tc>
          <w:tcPr>
            <w:tcW w:w="3739" w:type="dxa"/>
          </w:tcPr>
          <w:p w14:paraId="0335E2BD" w14:textId="5430E7F4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Use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ineNotify</w:t>
            </w:r>
            <w:proofErr w:type="spellEnd"/>
          </w:p>
        </w:tc>
        <w:tc>
          <w:tcPr>
            <w:tcW w:w="4557" w:type="dxa"/>
          </w:tcPr>
          <w:p w14:paraId="45481CEA" w14:textId="2BC626C1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14:paraId="34744FB6" w14:textId="77777777" w:rsidTr="00B407EF">
        <w:tc>
          <w:tcPr>
            <w:tcW w:w="3739" w:type="dxa"/>
          </w:tcPr>
          <w:p w14:paraId="1E78ED10" w14:textId="733F5AB9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Please Add Link</w:t>
            </w:r>
          </w:p>
        </w:tc>
        <w:tc>
          <w:tcPr>
            <w:tcW w:w="4557" w:type="dxa"/>
          </w:tcPr>
          <w:p w14:paraId="202B33F0" w14:textId="0D913A4E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E72CB3" w14:paraId="4394DC37" w14:textId="77777777" w:rsidTr="00B407EF">
        <w:tc>
          <w:tcPr>
            <w:tcW w:w="3739" w:type="dxa"/>
          </w:tcPr>
          <w:p w14:paraId="53FBB252" w14:textId="6088584D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ine Token</w:t>
            </w:r>
          </w:p>
        </w:tc>
        <w:tc>
          <w:tcPr>
            <w:tcW w:w="4557" w:type="dxa"/>
          </w:tcPr>
          <w:p w14:paraId="79F4E8D3" w14:textId="77777777" w:rsidR="00E72CB3" w:rsidRDefault="00E72CB3" w:rsidP="00E72CB3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A153B75" w14:textId="69B06DCB" w:rsidR="00D61984" w:rsidRDefault="00D61984" w:rsidP="00B9686F">
      <w:pPr>
        <w:pStyle w:val="113"/>
        <w:rPr>
          <w:b/>
          <w:bCs/>
        </w:rPr>
      </w:pPr>
    </w:p>
    <w:p w14:paraId="3070ED33" w14:textId="774878F1" w:rsidR="00E72CB3" w:rsidRDefault="00E72CB3" w:rsidP="00B9686F">
      <w:pPr>
        <w:pStyle w:val="113"/>
        <w:rPr>
          <w:b/>
          <w:bCs/>
        </w:rPr>
      </w:pPr>
    </w:p>
    <w:p w14:paraId="3254B754" w14:textId="7709DC11" w:rsidR="00E72CB3" w:rsidRDefault="00E72CB3" w:rsidP="00B9686F">
      <w:pPr>
        <w:pStyle w:val="113"/>
        <w:rPr>
          <w:b/>
          <w:bCs/>
        </w:rPr>
      </w:pPr>
    </w:p>
    <w:p w14:paraId="504C6E1D" w14:textId="1F2924C8" w:rsidR="00E72CB3" w:rsidRDefault="00E72CB3" w:rsidP="00B9686F">
      <w:pPr>
        <w:pStyle w:val="113"/>
        <w:rPr>
          <w:b/>
          <w:bCs/>
        </w:rPr>
      </w:pPr>
    </w:p>
    <w:p w14:paraId="0874C2C2" w14:textId="02604580" w:rsidR="00E72CB3" w:rsidRDefault="00E72CB3" w:rsidP="00B9686F">
      <w:pPr>
        <w:pStyle w:val="113"/>
        <w:rPr>
          <w:b/>
          <w:bCs/>
        </w:rPr>
      </w:pPr>
    </w:p>
    <w:p w14:paraId="4256FBBE" w14:textId="1E04835E" w:rsidR="00E72CB3" w:rsidRDefault="00E72CB3" w:rsidP="00B9686F">
      <w:pPr>
        <w:pStyle w:val="113"/>
        <w:rPr>
          <w:b/>
          <w:bCs/>
        </w:rPr>
      </w:pPr>
    </w:p>
    <w:p w14:paraId="2E306160" w14:textId="11146A82" w:rsidR="00E72CB3" w:rsidRDefault="00E72CB3" w:rsidP="00B9686F">
      <w:pPr>
        <w:pStyle w:val="113"/>
        <w:rPr>
          <w:b/>
          <w:bCs/>
        </w:rPr>
      </w:pPr>
    </w:p>
    <w:p w14:paraId="22DF92B8" w14:textId="77777777" w:rsidR="00D70387" w:rsidRDefault="00D70387" w:rsidP="00B9686F">
      <w:pPr>
        <w:pStyle w:val="113"/>
        <w:rPr>
          <w:b/>
          <w:bCs/>
        </w:rPr>
      </w:pPr>
    </w:p>
    <w:p w14:paraId="4325B384" w14:textId="0B846343" w:rsidR="00B9686F" w:rsidRPr="00B9686F" w:rsidRDefault="00B9686F" w:rsidP="00B9686F">
      <w:pPr>
        <w:pStyle w:val="113"/>
        <w:rPr>
          <w:b/>
          <w:bCs/>
        </w:rPr>
      </w:pPr>
      <w:r w:rsidRPr="00B9686F">
        <w:rPr>
          <w:rFonts w:hint="cs"/>
          <w:b/>
          <w:bCs/>
          <w:cs/>
        </w:rPr>
        <w:t>3.2.</w:t>
      </w:r>
      <w:r w:rsidR="00B407EF">
        <w:rPr>
          <w:rFonts w:hint="cs"/>
          <w:b/>
          <w:bCs/>
          <w:cs/>
        </w:rPr>
        <w:t>3</w:t>
      </w:r>
      <w:r w:rsidRPr="00B9686F">
        <w:rPr>
          <w:rFonts w:hint="cs"/>
          <w:b/>
          <w:bCs/>
          <w:cs/>
        </w:rPr>
        <w:t xml:space="preserve"> </w:t>
      </w:r>
      <w:r w:rsidR="000A6E96">
        <w:rPr>
          <w:rFonts w:hint="cs"/>
          <w:b/>
          <w:bCs/>
          <w:cs/>
        </w:rPr>
        <w:t>ผังงาน</w:t>
      </w:r>
      <w:r w:rsidRPr="00B9686F">
        <w:rPr>
          <w:rFonts w:hint="cs"/>
          <w:b/>
          <w:bCs/>
          <w:cs/>
        </w:rPr>
        <w:t>ฟังก์ชั่นหลักของ</w:t>
      </w:r>
      <w:r w:rsidRPr="00B9686F">
        <w:rPr>
          <w:b/>
          <w:bCs/>
          <w:cs/>
        </w:rPr>
        <w:t>โปรแกรมระบบซื้อขายอัตโนมัติหลายสกุลเงิน</w:t>
      </w:r>
    </w:p>
    <w:p w14:paraId="652087CC" w14:textId="2938ADEA" w:rsidR="00AD56F7" w:rsidRDefault="00B9686F" w:rsidP="00B9686F">
      <w:pPr>
        <w:pStyle w:val="1114"/>
      </w:pPr>
      <w:r>
        <w:rPr>
          <w:rFonts w:hint="cs"/>
          <w:cs/>
        </w:rPr>
        <w:t>3.2.</w:t>
      </w:r>
      <w:r w:rsidR="009644D5">
        <w:t>3</w:t>
      </w:r>
      <w:r>
        <w:rPr>
          <w:rFonts w:hint="cs"/>
          <w:cs/>
        </w:rPr>
        <w:t>.1</w:t>
      </w:r>
      <w:r w:rsidR="00AD56F7" w:rsidRPr="00A70CD6">
        <w:t xml:space="preserve"> Flowchart </w:t>
      </w:r>
      <w:r w:rsidR="00AD56F7" w:rsidRPr="00A70CD6">
        <w:rPr>
          <w:cs/>
        </w:rPr>
        <w:t>การทำงานของผู้ใช้งาน</w:t>
      </w:r>
    </w:p>
    <w:p w14:paraId="7E74C56B" w14:textId="020A4F2E" w:rsidR="009644D5" w:rsidRPr="00A70CD6" w:rsidRDefault="009644D5" w:rsidP="00092F92">
      <w:pPr>
        <w:pStyle w:val="1114"/>
        <w:jc w:val="thaiDistribute"/>
        <w:rPr>
          <w:cs/>
        </w:rPr>
      </w:pPr>
      <w:r w:rsidRPr="009644D5">
        <w:rPr>
          <w:cs/>
        </w:rPr>
        <w:t xml:space="preserve">จากรูปที่ </w:t>
      </w:r>
      <w:r w:rsidRPr="009644D5">
        <w:t>3.</w:t>
      </w:r>
      <w:r>
        <w:t>4</w:t>
      </w:r>
      <w:r w:rsidRPr="009644D5">
        <w:t xml:space="preserve"> </w:t>
      </w:r>
      <w:r w:rsidRPr="009644D5">
        <w:rPr>
          <w:cs/>
        </w:rPr>
        <w:t>ผังงานแสดงขั้นตอนแรกของการทำงานของโปรแกรมระบบซื้อขายอัตโนมัติหลายสกุลเงิน</w:t>
      </w:r>
      <w:r w:rsidRPr="009644D5">
        <w:t xml:space="preserve"> </w:t>
      </w:r>
      <w:r w:rsidRPr="009644D5">
        <w:rPr>
          <w:cs/>
        </w:rPr>
        <w:t>โดยเริ่ม</w:t>
      </w:r>
      <w:r>
        <w:rPr>
          <w:rFonts w:hint="cs"/>
          <w:cs/>
        </w:rPr>
        <w:t xml:space="preserve">จากผู้ใช้ </w:t>
      </w:r>
      <w:r>
        <w:t xml:space="preserve">Login </w:t>
      </w:r>
      <w:r>
        <w:rPr>
          <w:rFonts w:hint="cs"/>
          <w:cs/>
        </w:rPr>
        <w:t xml:space="preserve">เข้า </w:t>
      </w:r>
      <w:r>
        <w:t xml:space="preserve">Meta Trader </w:t>
      </w:r>
      <w:r>
        <w:rPr>
          <w:rFonts w:hint="cs"/>
          <w:cs/>
        </w:rPr>
        <w:t xml:space="preserve">เลือกคู่เงินที่ต้องการเทรดแล้วตั้งค่า </w:t>
      </w:r>
      <w:r>
        <w:t xml:space="preserve">EA </w:t>
      </w:r>
      <w:r>
        <w:rPr>
          <w:rFonts w:hint="cs"/>
          <w:cs/>
        </w:rPr>
        <w:t xml:space="preserve"> จากนั้นรัน </w:t>
      </w:r>
      <w:r>
        <w:t>EA</w:t>
      </w:r>
    </w:p>
    <w:p w14:paraId="2C0694C5" w14:textId="77777777" w:rsidR="00AD56F7" w:rsidRPr="00A70CD6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386267B" w14:textId="77777777" w:rsidR="00AD56F7" w:rsidRPr="00A70CD6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noProof/>
        </w:rPr>
      </w:pPr>
    </w:p>
    <w:p w14:paraId="1C7EF927" w14:textId="2F81FF10" w:rsidR="00AD56F7" w:rsidRPr="00A70CD6" w:rsidRDefault="000A6E96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object w:dxaOrig="3601" w:dyaOrig="9757" w14:anchorId="21300A2E">
          <v:shape id="_x0000_i1028" type="#_x0000_t75" style="width:154.8pt;height:420.6pt" o:ole="">
            <v:imagedata r:id="rId18" o:title=""/>
          </v:shape>
          <o:OLEObject Type="Embed" ProgID="Visio.Drawing.15" ShapeID="_x0000_i1028" DrawAspect="Content" ObjectID="_1642888431" r:id="rId19"/>
        </w:object>
      </w:r>
    </w:p>
    <w:p w14:paraId="4E29170C" w14:textId="77777777" w:rsidR="00AD56F7" w:rsidRPr="00A70CD6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39BD374" w14:textId="03E5D5F6" w:rsidR="00AD56F7" w:rsidRPr="00A70CD6" w:rsidRDefault="00AD56F7" w:rsidP="00D7038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sz w:val="32"/>
          <w:szCs w:val="32"/>
          <w:highlight w:val="yellow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>3.4</w:t>
      </w:r>
      <w:r w:rsidRPr="00A70CD6">
        <w:rPr>
          <w:rFonts w:ascii="TH SarabunPSK" w:hAnsi="TH SarabunPSK" w:cs="TH SarabunPSK"/>
          <w:sz w:val="32"/>
          <w:szCs w:val="32"/>
        </w:rPr>
        <w:t xml:space="preserve"> 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ผู้ใช้งาน</w:t>
      </w:r>
    </w:p>
    <w:p w14:paraId="0C0BC3D0" w14:textId="771A0048" w:rsidR="00AD56F7" w:rsidRDefault="00B9686F" w:rsidP="00B9686F">
      <w:pPr>
        <w:pStyle w:val="1114"/>
      </w:pPr>
      <w:r>
        <w:rPr>
          <w:rFonts w:hint="cs"/>
          <w:cs/>
        </w:rPr>
        <w:t>3.2.</w:t>
      </w:r>
      <w:r w:rsidR="009644D5">
        <w:t>3</w:t>
      </w:r>
      <w:r>
        <w:rPr>
          <w:rFonts w:hint="cs"/>
          <w:cs/>
        </w:rPr>
        <w:t>.2</w:t>
      </w:r>
      <w:r w:rsidRPr="00A70CD6">
        <w:t xml:space="preserve"> </w:t>
      </w:r>
      <w:r w:rsidR="00AD56F7" w:rsidRPr="00A70CD6">
        <w:t xml:space="preserve">Flowchart </w:t>
      </w:r>
      <w:r w:rsidR="00AD56F7" w:rsidRPr="00A70CD6">
        <w:rPr>
          <w:cs/>
        </w:rPr>
        <w:t>การทำงานของระบบ</w:t>
      </w:r>
    </w:p>
    <w:p w14:paraId="2F4A8700" w14:textId="62F665CD" w:rsidR="0089067A" w:rsidRPr="00A70CD6" w:rsidRDefault="0089067A" w:rsidP="0089067A">
      <w:pPr>
        <w:pStyle w:val="1114"/>
      </w:pPr>
      <w:r w:rsidRPr="009644D5">
        <w:rPr>
          <w:cs/>
        </w:rPr>
        <w:t xml:space="preserve">จากรูปที่ </w:t>
      </w:r>
      <w:r w:rsidRPr="009644D5">
        <w:t>3.</w:t>
      </w:r>
      <w:r>
        <w:rPr>
          <w:rFonts w:hint="cs"/>
          <w:cs/>
        </w:rPr>
        <w:t>5</w:t>
      </w:r>
      <w:r w:rsidRPr="009644D5">
        <w:t xml:space="preserve"> </w:t>
      </w:r>
      <w:r w:rsidRPr="009644D5">
        <w:rPr>
          <w:cs/>
        </w:rPr>
        <w:t>ผังงานแสดงขั้นตอนแรกของ</w:t>
      </w:r>
      <w:r w:rsidR="00092F92" w:rsidRPr="00A70CD6">
        <w:rPr>
          <w:cs/>
        </w:rPr>
        <w:t>การทำงานของระบบ</w:t>
      </w:r>
    </w:p>
    <w:p w14:paraId="3B89C4AA" w14:textId="77777777" w:rsidR="0089067A" w:rsidRPr="0089067A" w:rsidRDefault="0089067A" w:rsidP="00B9686F">
      <w:pPr>
        <w:pStyle w:val="1114"/>
      </w:pPr>
    </w:p>
    <w:p w14:paraId="3A63BEA8" w14:textId="77777777" w:rsidR="00AD56F7" w:rsidRPr="00A70CD6" w:rsidRDefault="00AD56F7" w:rsidP="00AD56F7">
      <w:pPr>
        <w:tabs>
          <w:tab w:val="left" w:pos="720"/>
          <w:tab w:val="left" w:pos="1260"/>
        </w:tabs>
        <w:ind w:left="720"/>
        <w:rPr>
          <w:rFonts w:ascii="TH SarabunPSK" w:hAnsi="TH SarabunPSK" w:cs="TH SarabunPSK"/>
          <w:b/>
          <w:bCs/>
          <w:sz w:val="32"/>
          <w:szCs w:val="32"/>
        </w:rPr>
      </w:pPr>
    </w:p>
    <w:p w14:paraId="1F96006F" w14:textId="17CF583C" w:rsidR="00AD56F7" w:rsidRPr="00A70CD6" w:rsidRDefault="00E72CB3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sz w:val="32"/>
          <w:szCs w:val="32"/>
          <w:highlight w:val="yellow"/>
        </w:rPr>
      </w:pPr>
      <w:r>
        <w:rPr>
          <w:cs/>
        </w:rPr>
        <w:object w:dxaOrig="3264" w:dyaOrig="8713" w14:anchorId="2744DC97">
          <v:shape id="_x0000_i1029" type="#_x0000_t75" style="width:163.2pt;height:435.6pt" o:ole="">
            <v:imagedata r:id="rId20" o:title=""/>
          </v:shape>
          <o:OLEObject Type="Embed" ProgID="Visio.Drawing.15" ShapeID="_x0000_i1029" DrawAspect="Content" ObjectID="_1642888432" r:id="rId21"/>
        </w:object>
      </w:r>
    </w:p>
    <w:p w14:paraId="589B6E27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  <w:highlight w:val="yellow"/>
        </w:rPr>
      </w:pPr>
    </w:p>
    <w:p w14:paraId="7016E280" w14:textId="21AC4EDA" w:rsidR="00AD56F7" w:rsidRDefault="00AD56F7" w:rsidP="00092F92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3.5 </w:t>
      </w:r>
      <w:r w:rsidRPr="00A70CD6">
        <w:rPr>
          <w:rFonts w:ascii="TH SarabunPSK" w:hAnsi="TH SarabunPSK" w:cs="TH SarabunPSK"/>
          <w:sz w:val="32"/>
          <w:szCs w:val="32"/>
        </w:rPr>
        <w:t xml:space="preserve">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ระบบ</w:t>
      </w:r>
    </w:p>
    <w:p w14:paraId="6A59D1D1" w14:textId="77777777" w:rsidR="00E72CB3" w:rsidRPr="00A70CD6" w:rsidRDefault="00E72CB3" w:rsidP="00092F92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sz w:val="32"/>
          <w:szCs w:val="32"/>
          <w:highlight w:val="yellow"/>
        </w:rPr>
      </w:pPr>
    </w:p>
    <w:p w14:paraId="6D139CA9" w14:textId="246DEF14" w:rsidR="00092F92" w:rsidRDefault="00B9686F" w:rsidP="00B9686F">
      <w:pPr>
        <w:pStyle w:val="1114"/>
      </w:pPr>
      <w:r>
        <w:rPr>
          <w:rFonts w:hint="cs"/>
          <w:cs/>
        </w:rPr>
        <w:t>3.2.</w:t>
      </w:r>
      <w:r w:rsidR="009644D5">
        <w:t>3</w:t>
      </w:r>
      <w:r>
        <w:rPr>
          <w:rFonts w:hint="cs"/>
          <w:cs/>
        </w:rPr>
        <w:t>.3</w:t>
      </w:r>
      <w:r w:rsidRPr="00A70CD6">
        <w:t xml:space="preserve"> </w:t>
      </w:r>
      <w:r w:rsidR="00AD56F7" w:rsidRPr="00A70CD6">
        <w:t xml:space="preserve">Flowchart </w:t>
      </w:r>
      <w:r w:rsidR="00AD56F7" w:rsidRPr="00A70CD6">
        <w:rPr>
          <w:cs/>
        </w:rPr>
        <w:t xml:space="preserve">การทำงานของฟังก์ชั่น </w:t>
      </w:r>
      <w:r w:rsidR="00AD56F7" w:rsidRPr="00A70CD6">
        <w:t>Prepare</w:t>
      </w:r>
    </w:p>
    <w:p w14:paraId="0B1360A6" w14:textId="3EA6309C" w:rsidR="00092F92" w:rsidRPr="00A70CD6" w:rsidRDefault="00092F92" w:rsidP="00B9686F">
      <w:pPr>
        <w:pStyle w:val="1114"/>
      </w:pPr>
      <w:r w:rsidRPr="009644D5">
        <w:rPr>
          <w:cs/>
        </w:rPr>
        <w:t xml:space="preserve">จากรูปที่ </w:t>
      </w:r>
      <w:r w:rsidRPr="009644D5">
        <w:t>3.</w:t>
      </w:r>
      <w:r>
        <w:t>6</w:t>
      </w:r>
      <w:r w:rsidRPr="009644D5">
        <w:t xml:space="preserve"> </w:t>
      </w:r>
      <w:r w:rsidRPr="009644D5">
        <w:rPr>
          <w:cs/>
        </w:rPr>
        <w:t>ผังงานแสดงขั้นตอน</w:t>
      </w:r>
      <w:r w:rsidRPr="00A70CD6">
        <w:rPr>
          <w:cs/>
        </w:rPr>
        <w:t xml:space="preserve">การทำงานของฟังก์ชั่น </w:t>
      </w:r>
      <w:r w:rsidRPr="00A70CD6">
        <w:t>Prepare</w:t>
      </w:r>
    </w:p>
    <w:p w14:paraId="4055E062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rPr>
          <w:rFonts w:ascii="TH SarabunPSK" w:hAnsi="TH SarabunPSK" w:cs="TH SarabunPSK"/>
          <w:b/>
          <w:bCs/>
          <w:sz w:val="32"/>
          <w:szCs w:val="32"/>
        </w:rPr>
      </w:pPr>
    </w:p>
    <w:p w14:paraId="398DEB77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3ACE361E" wp14:editId="13FEE6DB">
            <wp:extent cx="3162300" cy="6573801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Funtion Prepare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69823" cy="6589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F023C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4D556EA5" w14:textId="3C3899E2" w:rsidR="00AD56F7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>3.6</w:t>
      </w:r>
      <w:r w:rsidRPr="00A70CD6">
        <w:rPr>
          <w:rFonts w:ascii="TH SarabunPSK" w:hAnsi="TH SarabunPSK" w:cs="TH SarabunPSK"/>
          <w:sz w:val="32"/>
          <w:szCs w:val="32"/>
        </w:rPr>
        <w:t xml:space="preserve"> 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70CD6">
        <w:rPr>
          <w:rFonts w:ascii="TH SarabunPSK" w:hAnsi="TH SarabunPSK" w:cs="TH SarabunPSK"/>
          <w:sz w:val="32"/>
          <w:szCs w:val="32"/>
        </w:rPr>
        <w:t>Prepare</w:t>
      </w:r>
    </w:p>
    <w:p w14:paraId="62745807" w14:textId="2461F816" w:rsidR="00B9686F" w:rsidRDefault="00B9686F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5D771AEA" w14:textId="77777777" w:rsidR="00B9686F" w:rsidRPr="00A70CD6" w:rsidRDefault="00B9686F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61828848" w14:textId="4310956E" w:rsidR="00AD56F7" w:rsidRDefault="00B9686F" w:rsidP="00B9686F">
      <w:pPr>
        <w:pStyle w:val="1114"/>
      </w:pPr>
      <w:r>
        <w:rPr>
          <w:rFonts w:hint="cs"/>
          <w:cs/>
        </w:rPr>
        <w:t>3.2.</w:t>
      </w:r>
      <w:r w:rsidR="009644D5">
        <w:t>3</w:t>
      </w:r>
      <w:r>
        <w:rPr>
          <w:rFonts w:hint="cs"/>
          <w:cs/>
        </w:rPr>
        <w:t>.4</w:t>
      </w:r>
      <w:r w:rsidRPr="00A70CD6">
        <w:t xml:space="preserve"> </w:t>
      </w:r>
      <w:r w:rsidR="00AD56F7" w:rsidRPr="00A70CD6">
        <w:t xml:space="preserve">Flowchart </w:t>
      </w:r>
      <w:r w:rsidR="00AD56F7" w:rsidRPr="00A70CD6">
        <w:rPr>
          <w:cs/>
        </w:rPr>
        <w:t xml:space="preserve">การทำงานของฟังก์ชั่น </w:t>
      </w:r>
      <w:r w:rsidR="00AD56F7" w:rsidRPr="00A70CD6">
        <w:t>Money Management</w:t>
      </w:r>
    </w:p>
    <w:p w14:paraId="6E418675" w14:textId="773FB898" w:rsidR="00092F92" w:rsidRPr="00A70CD6" w:rsidRDefault="00092F92" w:rsidP="00B9686F">
      <w:pPr>
        <w:pStyle w:val="1114"/>
      </w:pPr>
      <w:r w:rsidRPr="009644D5">
        <w:rPr>
          <w:cs/>
        </w:rPr>
        <w:t xml:space="preserve">จากรูปที่ </w:t>
      </w:r>
      <w:r w:rsidRPr="009644D5">
        <w:t>3.</w:t>
      </w:r>
      <w:r>
        <w:t>7</w:t>
      </w:r>
      <w:r w:rsidRPr="009644D5">
        <w:t xml:space="preserve"> </w:t>
      </w:r>
      <w:r w:rsidRPr="009644D5">
        <w:rPr>
          <w:cs/>
        </w:rPr>
        <w:t>ผังงานแสดงขั้นตอน</w:t>
      </w:r>
      <w:r w:rsidRPr="00A70CD6">
        <w:rPr>
          <w:cs/>
        </w:rPr>
        <w:t xml:space="preserve">การทำงานของฟังก์ชั่น </w:t>
      </w:r>
      <w:r w:rsidRPr="00A70CD6">
        <w:t>Money Management</w:t>
      </w:r>
    </w:p>
    <w:p w14:paraId="67B311EA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5BC31D17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4EB1DC0" wp14:editId="391943C7">
            <wp:extent cx="3737666" cy="65151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Funtion MM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7224" cy="654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3FE873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4FD89910" w14:textId="1949F9B2" w:rsidR="00B9686F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>3.7</w:t>
      </w:r>
      <w:r w:rsidRPr="00A70CD6">
        <w:rPr>
          <w:rFonts w:ascii="TH SarabunPSK" w:hAnsi="TH SarabunPSK" w:cs="TH SarabunPSK"/>
          <w:sz w:val="32"/>
          <w:szCs w:val="32"/>
        </w:rPr>
        <w:t xml:space="preserve"> 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70CD6">
        <w:rPr>
          <w:rFonts w:ascii="TH SarabunPSK" w:hAnsi="TH SarabunPSK" w:cs="TH SarabunPSK"/>
          <w:sz w:val="32"/>
          <w:szCs w:val="32"/>
        </w:rPr>
        <w:t>Money Management</w:t>
      </w:r>
    </w:p>
    <w:p w14:paraId="18CDF9B1" w14:textId="45FCD152" w:rsidR="00AD56F7" w:rsidRDefault="00B9686F" w:rsidP="00B9686F">
      <w:pPr>
        <w:pStyle w:val="1114"/>
      </w:pPr>
      <w:r>
        <w:rPr>
          <w:rFonts w:hint="cs"/>
          <w:cs/>
        </w:rPr>
        <w:t>3.2.</w:t>
      </w:r>
      <w:r w:rsidR="009644D5">
        <w:t>3</w:t>
      </w:r>
      <w:r>
        <w:rPr>
          <w:rFonts w:hint="cs"/>
          <w:cs/>
        </w:rPr>
        <w:t>.5</w:t>
      </w:r>
      <w:r w:rsidRPr="00A70CD6">
        <w:t xml:space="preserve"> </w:t>
      </w:r>
      <w:r w:rsidR="00AD56F7" w:rsidRPr="00A70CD6">
        <w:t xml:space="preserve">Flowchart </w:t>
      </w:r>
      <w:r w:rsidR="00AD56F7" w:rsidRPr="00A70CD6">
        <w:rPr>
          <w:cs/>
        </w:rPr>
        <w:t xml:space="preserve">การทำงานของฟังก์ชั่น </w:t>
      </w:r>
      <w:r w:rsidR="00AD56F7" w:rsidRPr="00A70CD6">
        <w:t>Open Order</w:t>
      </w:r>
    </w:p>
    <w:p w14:paraId="0EF6FE59" w14:textId="3567E803" w:rsidR="00092F92" w:rsidRPr="00A70CD6" w:rsidRDefault="00092F92" w:rsidP="00B9686F">
      <w:pPr>
        <w:pStyle w:val="1114"/>
      </w:pPr>
      <w:r w:rsidRPr="009644D5">
        <w:rPr>
          <w:cs/>
        </w:rPr>
        <w:t xml:space="preserve">จากรูปที่ </w:t>
      </w:r>
      <w:r w:rsidRPr="009644D5">
        <w:t>3.</w:t>
      </w:r>
      <w:r>
        <w:t>8</w:t>
      </w:r>
      <w:r w:rsidRPr="009644D5">
        <w:t xml:space="preserve"> </w:t>
      </w:r>
      <w:r w:rsidRPr="009644D5">
        <w:rPr>
          <w:cs/>
        </w:rPr>
        <w:t>ผังงานแสดงขั้นตอน</w:t>
      </w:r>
      <w:r w:rsidRPr="00A70CD6">
        <w:rPr>
          <w:cs/>
        </w:rPr>
        <w:t xml:space="preserve">การทำงานของฟังก์ชั่น </w:t>
      </w:r>
      <w:r w:rsidRPr="00A70CD6">
        <w:t>Open Order</w:t>
      </w:r>
    </w:p>
    <w:p w14:paraId="30F0B05A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rPr>
          <w:rFonts w:ascii="TH SarabunPSK" w:hAnsi="TH SarabunPSK" w:cs="TH SarabunPSK"/>
          <w:b/>
          <w:bCs/>
          <w:sz w:val="32"/>
          <w:szCs w:val="32"/>
        </w:rPr>
      </w:pPr>
    </w:p>
    <w:p w14:paraId="1CAA3740" w14:textId="6B99CA8A" w:rsidR="00AD56F7" w:rsidRPr="00A70CD6" w:rsidRDefault="00E72CB3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6793" w:dyaOrig="10309" w14:anchorId="36EADFD5">
          <v:shape id="_x0000_i1030" type="#_x0000_t75" style="width:339.6pt;height:515.4pt" o:ole="">
            <v:imagedata r:id="rId24" o:title=""/>
          </v:shape>
          <o:OLEObject Type="Embed" ProgID="Visio.Drawing.15" ShapeID="_x0000_i1030" DrawAspect="Content" ObjectID="_1642888433" r:id="rId25"/>
        </w:object>
      </w:r>
    </w:p>
    <w:p w14:paraId="491661D3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7AB3B1BE" w14:textId="64A2F90E" w:rsidR="00AD56F7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>3.8</w:t>
      </w:r>
      <w:r w:rsidRPr="00A70CD6">
        <w:rPr>
          <w:rFonts w:ascii="TH SarabunPSK" w:hAnsi="TH SarabunPSK" w:cs="TH SarabunPSK"/>
          <w:sz w:val="32"/>
          <w:szCs w:val="32"/>
        </w:rPr>
        <w:t xml:space="preserve"> 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70CD6">
        <w:rPr>
          <w:rFonts w:ascii="TH SarabunPSK" w:hAnsi="TH SarabunPSK" w:cs="TH SarabunPSK"/>
          <w:sz w:val="32"/>
          <w:szCs w:val="32"/>
        </w:rPr>
        <w:t>Open Order</w:t>
      </w:r>
    </w:p>
    <w:p w14:paraId="5B39745D" w14:textId="041CC8CF" w:rsidR="00B9686F" w:rsidRDefault="00B9686F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5F506CE3" w14:textId="77777777" w:rsidR="00B9686F" w:rsidRPr="00A70CD6" w:rsidRDefault="00B9686F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5AB6BAE9" w14:textId="6E3C8770" w:rsidR="00AD56F7" w:rsidRDefault="00B9686F" w:rsidP="00B9686F">
      <w:pPr>
        <w:pStyle w:val="1114"/>
      </w:pPr>
      <w:r>
        <w:rPr>
          <w:rFonts w:hint="cs"/>
          <w:cs/>
        </w:rPr>
        <w:t>3.2.</w:t>
      </w:r>
      <w:r w:rsidR="009644D5">
        <w:t>3</w:t>
      </w:r>
      <w:r>
        <w:rPr>
          <w:rFonts w:hint="cs"/>
          <w:cs/>
        </w:rPr>
        <w:t>.6</w:t>
      </w:r>
      <w:r w:rsidRPr="00A70CD6">
        <w:t xml:space="preserve"> </w:t>
      </w:r>
      <w:r w:rsidR="00AD56F7" w:rsidRPr="00A70CD6">
        <w:t xml:space="preserve">Flowchart </w:t>
      </w:r>
      <w:r w:rsidR="00AD56F7" w:rsidRPr="00A70CD6">
        <w:rPr>
          <w:cs/>
        </w:rPr>
        <w:t xml:space="preserve">การทำงานของฟังก์ชั่น </w:t>
      </w:r>
      <w:r w:rsidR="00AD56F7" w:rsidRPr="00A70CD6">
        <w:t>Close Order</w:t>
      </w:r>
    </w:p>
    <w:p w14:paraId="706DF13B" w14:textId="638AE4B1" w:rsidR="00092F92" w:rsidRPr="00A70CD6" w:rsidRDefault="00092F92" w:rsidP="00092F92">
      <w:pPr>
        <w:pStyle w:val="1114"/>
      </w:pPr>
      <w:r w:rsidRPr="009644D5">
        <w:rPr>
          <w:cs/>
        </w:rPr>
        <w:t xml:space="preserve">จากรูปที่ </w:t>
      </w:r>
      <w:r w:rsidRPr="009644D5">
        <w:t>3.</w:t>
      </w:r>
      <w:r>
        <w:t>9</w:t>
      </w:r>
      <w:r w:rsidRPr="009644D5">
        <w:t xml:space="preserve"> </w:t>
      </w:r>
      <w:r w:rsidRPr="009644D5">
        <w:rPr>
          <w:cs/>
        </w:rPr>
        <w:t>ผังงานแสดงขั้นตอน</w:t>
      </w:r>
      <w:r w:rsidRPr="00A70CD6">
        <w:rPr>
          <w:cs/>
        </w:rPr>
        <w:t xml:space="preserve">การทำงานของฟังก์ชั่น </w:t>
      </w:r>
      <w:r w:rsidRPr="00A70CD6">
        <w:t>Close Order</w:t>
      </w:r>
    </w:p>
    <w:p w14:paraId="2324D76A" w14:textId="77777777" w:rsidR="00092F92" w:rsidRPr="00A70CD6" w:rsidRDefault="00092F92" w:rsidP="00B9686F">
      <w:pPr>
        <w:pStyle w:val="1114"/>
      </w:pPr>
    </w:p>
    <w:p w14:paraId="2F2D6446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rPr>
          <w:rFonts w:ascii="TH SarabunPSK" w:hAnsi="TH SarabunPSK" w:cs="TH SarabunPSK"/>
          <w:b/>
          <w:bCs/>
          <w:sz w:val="32"/>
          <w:szCs w:val="32"/>
        </w:rPr>
      </w:pPr>
    </w:p>
    <w:p w14:paraId="7B6C8CEB" w14:textId="454F695E" w:rsidR="00AD56F7" w:rsidRPr="00A70CD6" w:rsidRDefault="00E72CB3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7105" w:dyaOrig="8101" w14:anchorId="239C7C0B">
          <v:shape id="_x0000_i1031" type="#_x0000_t75" style="width:355.2pt;height:405pt" o:ole="">
            <v:imagedata r:id="rId26" o:title=""/>
          </v:shape>
          <o:OLEObject Type="Embed" ProgID="Visio.Drawing.15" ShapeID="_x0000_i1031" DrawAspect="Content" ObjectID="_1642888434" r:id="rId27"/>
        </w:object>
      </w:r>
    </w:p>
    <w:p w14:paraId="0E671C1E" w14:textId="77777777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24AE7168" w14:textId="0FF3078A" w:rsidR="00AD56F7" w:rsidRPr="00A70CD6" w:rsidRDefault="00AD56F7" w:rsidP="00AD56F7">
      <w:pPr>
        <w:pStyle w:val="ListParagraph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>3.9</w:t>
      </w:r>
      <w:r w:rsidRPr="00A70CD6">
        <w:rPr>
          <w:rFonts w:ascii="TH SarabunPSK" w:hAnsi="TH SarabunPSK" w:cs="TH SarabunPSK"/>
          <w:sz w:val="32"/>
          <w:szCs w:val="32"/>
        </w:rPr>
        <w:t xml:space="preserve">  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70CD6">
        <w:rPr>
          <w:rFonts w:ascii="TH SarabunPSK" w:hAnsi="TH SarabunPSK" w:cs="TH SarabunPSK"/>
          <w:sz w:val="32"/>
          <w:szCs w:val="32"/>
        </w:rPr>
        <w:t>Close Order</w:t>
      </w:r>
    </w:p>
    <w:p w14:paraId="596725C3" w14:textId="65ECF1B6" w:rsidR="00AD56F7" w:rsidRDefault="00AD56F7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4AD74374" w14:textId="760C649F" w:rsidR="00DC18C6" w:rsidRDefault="00DC18C6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547D286A" w14:textId="77777777" w:rsidR="00D70387" w:rsidRDefault="00D70387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444594AC" w14:textId="77777777" w:rsidR="00E72CB3" w:rsidRDefault="00E72CB3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48453F7E" w14:textId="6942E814" w:rsidR="00DC18C6" w:rsidRDefault="00DC18C6" w:rsidP="00DC18C6">
      <w:pPr>
        <w:pStyle w:val="12"/>
      </w:pPr>
      <w:r>
        <w:rPr>
          <w:rFonts w:hint="cs"/>
          <w:cs/>
        </w:rPr>
        <w:t>3.3 ส่วนติดต่อผู้ใช้</w:t>
      </w:r>
    </w:p>
    <w:p w14:paraId="46CE2CCB" w14:textId="096ADA3B" w:rsidR="00DC18C6" w:rsidRDefault="00DC18C6" w:rsidP="00DC18C6">
      <w:pPr>
        <w:pStyle w:val="12"/>
      </w:pPr>
      <w:r>
        <w:rPr>
          <w:rFonts w:hint="cs"/>
        </w:rPr>
        <w:lastRenderedPageBreak/>
        <w:drawing>
          <wp:inline distT="0" distB="0" distL="0" distR="0" wp14:anchorId="33FD69CB" wp14:editId="5C34855C">
            <wp:extent cx="5274310" cy="4886325"/>
            <wp:effectExtent l="0" t="0" r="254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creenshot_1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8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2CC6B" w14:textId="49806D4D" w:rsidR="00DC18C6" w:rsidRDefault="00DC18C6" w:rsidP="00DC18C6">
      <w:pPr>
        <w:pStyle w:val="12"/>
      </w:pPr>
    </w:p>
    <w:p w14:paraId="6DA92AF8" w14:textId="277F4AA8" w:rsidR="00DC18C6" w:rsidRDefault="00DC18C6" w:rsidP="00DC18C6">
      <w:pPr>
        <w:pStyle w:val="ListParagraph"/>
        <w:spacing w:after="0" w:line="240" w:lineRule="auto"/>
        <w:ind w:left="480" w:hanging="480"/>
        <w:jc w:val="center"/>
        <w:rPr>
          <w:rFonts w:ascii="TH Sarabun New" w:hAnsi="TH Sarabun New" w:cs="TH Sarabun New"/>
          <w:sz w:val="32"/>
          <w:szCs w:val="32"/>
        </w:rPr>
      </w:pPr>
      <w:r w:rsidRPr="00DC18C6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Pr="00DC18C6">
        <w:rPr>
          <w:rFonts w:ascii="TH Sarabun New" w:hAnsi="TH Sarabun New" w:cs="TH Sarabun New" w:hint="cs"/>
          <w:sz w:val="32"/>
          <w:szCs w:val="32"/>
          <w:cs/>
        </w:rPr>
        <w:t>3.10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Pr="00906D1D">
        <w:rPr>
          <w:rFonts w:ascii="TH Sarabun New" w:hAnsi="TH Sarabun New" w:cs="TH Sarabun New"/>
          <w:sz w:val="32"/>
          <w:szCs w:val="32"/>
          <w:cs/>
        </w:rPr>
        <w:t>หน้าต่างหลักของโปรแกรม</w:t>
      </w:r>
    </w:p>
    <w:p w14:paraId="595FDF21" w14:textId="77777777" w:rsidR="00DC18C6" w:rsidRDefault="00DC18C6" w:rsidP="00DC18C6">
      <w:pPr>
        <w:pStyle w:val="ListParagraph"/>
        <w:spacing w:after="0" w:line="240" w:lineRule="auto"/>
        <w:ind w:left="480" w:hanging="480"/>
        <w:jc w:val="center"/>
        <w:rPr>
          <w:rFonts w:ascii="TH Sarabun New" w:hAnsi="TH Sarabun New" w:cs="TH Sarabun New"/>
          <w:sz w:val="32"/>
          <w:szCs w:val="32"/>
        </w:rPr>
      </w:pPr>
    </w:p>
    <w:p w14:paraId="050AC48A" w14:textId="4F05B68A" w:rsidR="00DC18C6" w:rsidRPr="001E3D57" w:rsidRDefault="00DC18C6" w:rsidP="00DC18C6">
      <w:pPr>
        <w:spacing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</w:rPr>
        <w:t>3.3.1</w:t>
      </w:r>
      <w:r w:rsidRPr="001E3D57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1E3D57">
        <w:rPr>
          <w:rFonts w:ascii="TH Sarabun New" w:hAnsi="TH Sarabun New" w:cs="TH Sarabun New"/>
          <w:b/>
          <w:bCs/>
          <w:sz w:val="32"/>
          <w:szCs w:val="32"/>
          <w:cs/>
        </w:rPr>
        <w:t>คำอธิบาย</w:t>
      </w:r>
      <w:r w:rsidRPr="001E3D57">
        <w:rPr>
          <w:rFonts w:ascii="TH SarabunPSK" w:hAnsi="TH SarabunPSK" w:cs="TH SarabunPSK" w:hint="cs"/>
          <w:b/>
          <w:bCs/>
          <w:sz w:val="32"/>
          <w:szCs w:val="32"/>
          <w:cs/>
        </w:rPr>
        <w:t>ส่วนติดต่อผู้ใช้จากรูป</w:t>
      </w:r>
      <w:r w:rsidRPr="001E3D57">
        <w:rPr>
          <w:rFonts w:ascii="TH SarabunPSK" w:hAnsi="TH SarabunPSK" w:cs="TH SarabunPSK"/>
          <w:b/>
          <w:bCs/>
          <w:sz w:val="32"/>
          <w:szCs w:val="32"/>
        </w:rPr>
        <w:t xml:space="preserve"> 3.</w:t>
      </w:r>
      <w:r w:rsidR="009644D5">
        <w:rPr>
          <w:rFonts w:ascii="TH SarabunPSK" w:hAnsi="TH SarabunPSK" w:cs="TH SarabunPSK"/>
          <w:b/>
          <w:bCs/>
          <w:sz w:val="32"/>
          <w:szCs w:val="32"/>
        </w:rPr>
        <w:t>10</w:t>
      </w:r>
    </w:p>
    <w:p w14:paraId="0922A041" w14:textId="77777777" w:rsidR="00DC18C6" w:rsidRPr="00CE03CD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 New" w:hAnsi="TH Sarabun New" w:cs="TH Sarabun New"/>
          <w:i/>
          <w:sz w:val="32"/>
          <w:szCs w:val="32"/>
        </w:rPr>
      </w:pPr>
      <w:r w:rsidRPr="00CE03CD">
        <w:rPr>
          <w:rFonts w:ascii="TH Sarabun New" w:hAnsi="TH Sarabun New" w:cs="TH Sarabun New" w:hint="cs"/>
          <w:i/>
          <w:sz w:val="32"/>
          <w:szCs w:val="32"/>
          <w:cs/>
        </w:rPr>
        <w:t xml:space="preserve">หมายเลข </w:t>
      </w:r>
      <w:r w:rsidRPr="00916706">
        <w:rPr>
          <w:rFonts w:ascii="TH Sarabun New" w:hAnsi="TH Sarabun New" w:cs="TH Sarabun New"/>
          <w:iCs/>
          <w:sz w:val="32"/>
          <w:szCs w:val="32"/>
        </w:rPr>
        <w:t>1:</w:t>
      </w:r>
      <w:r w:rsidRPr="00CE03CD">
        <w:rPr>
          <w:rFonts w:ascii="TH Sarabun New" w:hAnsi="TH Sarabun New" w:cs="TH Sarabun New"/>
          <w:i/>
          <w:sz w:val="32"/>
          <w:szCs w:val="32"/>
        </w:rPr>
        <w:t xml:space="preserve"> </w:t>
      </w:r>
    </w:p>
    <w:p w14:paraId="106A80FC" w14:textId="77777777" w:rsidR="00DC18C6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         - About: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ส่วนของรายละเอียดชื่อหรือลิงค์ที่มา </w:t>
      </w:r>
    </w:p>
    <w:p w14:paraId="60E2ECD5" w14:textId="77777777" w:rsidR="00DC18C6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         - Common: </w:t>
      </w:r>
      <w:r>
        <w:rPr>
          <w:rFonts w:ascii="TH Sarabun New" w:hAnsi="TH Sarabun New" w:cs="TH Sarabun New" w:hint="cs"/>
          <w:sz w:val="32"/>
          <w:szCs w:val="32"/>
          <w:cs/>
        </w:rPr>
        <w:t>การปรับการตั้งค่าร่วมกันกับ</w:t>
      </w:r>
      <w:r w:rsidRPr="000B7ADB">
        <w:rPr>
          <w:rFonts w:ascii="TH SarabunPSK" w:hAnsi="TH SarabunPSK" w:cs="TH SarabunPSK" w:hint="cs"/>
          <w:sz w:val="24"/>
          <w:szCs w:val="32"/>
          <w:cs/>
        </w:rPr>
        <w:t xml:space="preserve">โปรแกรม </w:t>
      </w:r>
      <w:proofErr w:type="spellStart"/>
      <w:r w:rsidRPr="000B7ADB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Pr="000B7AD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B7ADB">
        <w:rPr>
          <w:rFonts w:ascii="TH SarabunPSK" w:hAnsi="TH SarabunPSK" w:cs="TH SarabunPSK"/>
          <w:sz w:val="32"/>
          <w:szCs w:val="32"/>
          <w:cs/>
        </w:rPr>
        <w:t>4</w:t>
      </w:r>
    </w:p>
    <w:p w14:paraId="7CA48470" w14:textId="4DFFD57F" w:rsidR="00DC18C6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</w:t>
      </w:r>
      <w:r>
        <w:rPr>
          <w:rFonts w:ascii="TH SarabunPSK" w:hAnsi="TH SarabunPSK" w:cs="TH SarabunPSK"/>
          <w:sz w:val="32"/>
          <w:szCs w:val="32"/>
        </w:rPr>
        <w:t xml:space="preserve">- Input: </w:t>
      </w:r>
      <w:r>
        <w:rPr>
          <w:rFonts w:ascii="TH SarabunPSK" w:hAnsi="TH SarabunPSK" w:cs="TH SarabunPSK" w:hint="cs"/>
          <w:sz w:val="32"/>
          <w:szCs w:val="32"/>
          <w:cs/>
        </w:rPr>
        <w:t>หมวดของการให้ป้อนข้อมูลการตั้งค่าของโปรแกรมเทรด การซื้อขายตามโซน</w:t>
      </w:r>
    </w:p>
    <w:p w14:paraId="6AAE412D" w14:textId="3A074599" w:rsidR="00DC18C6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PSK" w:hAnsi="TH SarabunPSK" w:cs="TH SarabunPSK"/>
          <w:sz w:val="32"/>
          <w:szCs w:val="32"/>
        </w:rPr>
      </w:pPr>
    </w:p>
    <w:p w14:paraId="4405C7C9" w14:textId="77777777" w:rsidR="00DC18C6" w:rsidRPr="00BD3976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 New" w:hAnsi="TH Sarabun New" w:cs="TH Sarabun New"/>
          <w:sz w:val="32"/>
          <w:szCs w:val="32"/>
        </w:rPr>
      </w:pPr>
    </w:p>
    <w:p w14:paraId="4E79AD74" w14:textId="77777777" w:rsidR="00DC18C6" w:rsidRPr="00CE03CD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 New" w:hAnsi="TH Sarabun New" w:cs="TH Sarabun New"/>
          <w:i/>
          <w:sz w:val="32"/>
          <w:szCs w:val="32"/>
        </w:rPr>
      </w:pPr>
      <w:r w:rsidRPr="00CE03CD">
        <w:rPr>
          <w:rFonts w:ascii="TH Sarabun New" w:hAnsi="TH Sarabun New" w:cs="TH Sarabun New" w:hint="cs"/>
          <w:i/>
          <w:sz w:val="32"/>
          <w:szCs w:val="32"/>
          <w:cs/>
        </w:rPr>
        <w:t xml:space="preserve">หมายเลข </w:t>
      </w:r>
      <w:r w:rsidRPr="00916706">
        <w:rPr>
          <w:rFonts w:ascii="TH Sarabun New" w:hAnsi="TH Sarabun New" w:cs="TH Sarabun New"/>
          <w:iCs/>
          <w:sz w:val="32"/>
          <w:szCs w:val="32"/>
        </w:rPr>
        <w:t>2:</w:t>
      </w:r>
      <w:r w:rsidRPr="00CE03CD">
        <w:rPr>
          <w:rFonts w:ascii="TH Sarabun New" w:hAnsi="TH Sarabun New" w:cs="TH Sarabun New" w:hint="cs"/>
          <w:i/>
          <w:sz w:val="32"/>
          <w:szCs w:val="32"/>
          <w:cs/>
        </w:rPr>
        <w:t xml:space="preserve"> </w:t>
      </w:r>
    </w:p>
    <w:p w14:paraId="2D002338" w14:textId="77777777" w:rsidR="00DC18C6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 New" w:hAnsi="TH Sarabun New" w:cs="TH Sarabun New"/>
          <w:sz w:val="32"/>
          <w:szCs w:val="32"/>
        </w:rPr>
      </w:pPr>
      <w:r w:rsidRPr="00085D95">
        <w:rPr>
          <w:rFonts w:ascii="TH Sarabun New" w:hAnsi="TH Sarabun New" w:cs="TH Sarabun New" w:hint="cs"/>
          <w:iCs/>
          <w:sz w:val="32"/>
          <w:szCs w:val="32"/>
          <w:cs/>
        </w:rPr>
        <w:lastRenderedPageBreak/>
        <w:t xml:space="preserve">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 - </w:t>
      </w:r>
      <w:r>
        <w:rPr>
          <w:rFonts w:ascii="TH Sarabun New" w:hAnsi="TH Sarabun New" w:cs="TH Sarabun New"/>
          <w:sz w:val="32"/>
          <w:szCs w:val="32"/>
        </w:rPr>
        <w:t xml:space="preserve">Variable: </w:t>
      </w:r>
      <w:r w:rsidRPr="00FB3E54">
        <w:rPr>
          <w:rFonts w:ascii="TH Sarabun New" w:hAnsi="TH Sarabun New" w:cs="TH Sarabun New"/>
          <w:sz w:val="32"/>
          <w:szCs w:val="32"/>
          <w:cs/>
        </w:rPr>
        <w:t>ตัวแปร</w:t>
      </w:r>
      <w:r>
        <w:rPr>
          <w:rFonts w:ascii="TH Sarabun New" w:hAnsi="TH Sarabun New" w:cs="TH Sarabun New" w:hint="cs"/>
          <w:sz w:val="32"/>
          <w:szCs w:val="32"/>
          <w:cs/>
        </w:rPr>
        <w:t>ของโปรแกรมเทรด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7953DA48" w14:textId="77777777" w:rsidR="00DC18C6" w:rsidRPr="00A11D9B" w:rsidRDefault="00DC18C6" w:rsidP="00DC18C6">
      <w:pPr>
        <w:pStyle w:val="ListParagraph"/>
        <w:spacing w:after="0" w:line="240" w:lineRule="auto"/>
        <w:ind w:left="480" w:firstLine="2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Value: </w:t>
      </w:r>
      <w:r>
        <w:rPr>
          <w:rFonts w:ascii="TH Sarabun New" w:hAnsi="TH Sarabun New" w:cs="TH Sarabun New" w:hint="cs"/>
          <w:sz w:val="32"/>
          <w:szCs w:val="32"/>
          <w:cs/>
        </w:rPr>
        <w:t>ค่าที่ป้อนเข้าไปในโปรแกรมเทรด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20E9EC2D" w14:textId="77777777" w:rsidR="00DC18C6" w:rsidRPr="00916706" w:rsidRDefault="00DC18C6" w:rsidP="00DC18C6">
      <w:pPr>
        <w:pStyle w:val="ListParagraph"/>
        <w:spacing w:after="0"/>
        <w:ind w:left="480" w:firstLine="240"/>
        <w:rPr>
          <w:rFonts w:ascii="TH Sarabun New" w:hAnsi="TH Sarabun New" w:cs="TH Sarabun New"/>
          <w:iCs/>
          <w:sz w:val="32"/>
          <w:szCs w:val="32"/>
        </w:rPr>
      </w:pPr>
      <w:r w:rsidRPr="00FC5F22">
        <w:rPr>
          <w:rFonts w:ascii="TH Sarabun New" w:hAnsi="TH Sarabun New" w:cs="TH Sarabun New" w:hint="cs"/>
          <w:i/>
          <w:sz w:val="32"/>
          <w:szCs w:val="32"/>
          <w:cs/>
        </w:rPr>
        <w:t>หมายเลข</w:t>
      </w:r>
      <w:r w:rsidRPr="00916706">
        <w:rPr>
          <w:rFonts w:ascii="TH Sarabun New" w:hAnsi="TH Sarabun New" w:cs="TH Sarabun New" w:hint="cs"/>
          <w:iCs/>
          <w:sz w:val="32"/>
          <w:szCs w:val="32"/>
          <w:cs/>
        </w:rPr>
        <w:t xml:space="preserve"> </w:t>
      </w:r>
      <w:r w:rsidRPr="00916706">
        <w:rPr>
          <w:rFonts w:ascii="TH Sarabun New" w:hAnsi="TH Sarabun New" w:cs="TH Sarabun New"/>
          <w:iCs/>
          <w:sz w:val="32"/>
          <w:szCs w:val="32"/>
        </w:rPr>
        <w:t xml:space="preserve">3: </w:t>
      </w:r>
    </w:p>
    <w:p w14:paraId="4916431A" w14:textId="77777777" w:rsidR="00DC18C6" w:rsidRDefault="00DC18C6" w:rsidP="00DC18C6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/>
          <w:i/>
          <w:sz w:val="32"/>
          <w:szCs w:val="32"/>
        </w:rPr>
        <w:t xml:space="preserve">                   </w:t>
      </w:r>
      <w:r>
        <w:rPr>
          <w:rFonts w:ascii="TH Sarabun New" w:hAnsi="TH Sarabun New" w:cs="TH Sarabun New" w:hint="cs"/>
          <w:i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i/>
          <w:sz w:val="32"/>
          <w:szCs w:val="32"/>
        </w:rPr>
        <w:t xml:space="preserve">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? : </w:t>
      </w:r>
      <w:r>
        <w:rPr>
          <w:rFonts w:ascii="TH Sarabun New" w:hAnsi="TH Sarabun New" w:cs="TH Sarabun New" w:hint="cs"/>
          <w:sz w:val="32"/>
          <w:szCs w:val="32"/>
          <w:cs/>
        </w:rPr>
        <w:t>คือส่วนของการเรียก</w:t>
      </w:r>
      <w:r w:rsidRPr="00723135">
        <w:rPr>
          <w:rFonts w:ascii="TH Sarabun New" w:hAnsi="TH Sarabun New" w:cs="TH Sarabun New"/>
          <w:sz w:val="32"/>
          <w:szCs w:val="32"/>
          <w:cs/>
        </w:rPr>
        <w:t>คู่มือผู้ใช้</w:t>
      </w:r>
      <w:r w:rsidRPr="000B7ADB">
        <w:rPr>
          <w:rFonts w:ascii="TH SarabunPSK" w:hAnsi="TH SarabunPSK" w:cs="TH SarabunPSK" w:hint="cs"/>
          <w:sz w:val="24"/>
          <w:szCs w:val="32"/>
          <w:cs/>
        </w:rPr>
        <w:t xml:space="preserve">โปรแกรม </w:t>
      </w:r>
      <w:proofErr w:type="spellStart"/>
      <w:r w:rsidRPr="000B7ADB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Pr="000B7AD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B7ADB">
        <w:rPr>
          <w:rFonts w:ascii="TH SarabunPSK" w:hAnsi="TH SarabunPSK" w:cs="TH SarabunPSK"/>
          <w:sz w:val="32"/>
          <w:szCs w:val="32"/>
          <w:cs/>
        </w:rPr>
        <w:t>4</w:t>
      </w:r>
    </w:p>
    <w:p w14:paraId="76192498" w14:textId="77777777" w:rsidR="00DC18C6" w:rsidRPr="00E6584F" w:rsidRDefault="00DC18C6" w:rsidP="00DC18C6">
      <w:pPr>
        <w:spacing w:after="0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Exit: </w:t>
      </w:r>
      <w:r>
        <w:rPr>
          <w:rFonts w:ascii="TH Sarabun New" w:hAnsi="TH Sarabun New" w:cs="TH Sarabun New" w:hint="cs"/>
          <w:sz w:val="32"/>
          <w:szCs w:val="32"/>
          <w:cs/>
        </w:rPr>
        <w:t>คือส่วนของการออกจากโปรแกรมเทรด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3D9DC77E" w14:textId="77777777" w:rsidR="00DC18C6" w:rsidRPr="00916706" w:rsidRDefault="00DC18C6" w:rsidP="00DC18C6">
      <w:pPr>
        <w:pStyle w:val="ListParagraph"/>
        <w:spacing w:after="0"/>
        <w:ind w:left="480" w:firstLine="240"/>
        <w:rPr>
          <w:rFonts w:ascii="TH Sarabun New" w:hAnsi="TH Sarabun New" w:cs="TH Sarabun New"/>
          <w:iCs/>
          <w:sz w:val="32"/>
          <w:szCs w:val="32"/>
        </w:rPr>
      </w:pPr>
      <w:r w:rsidRPr="00FC5F22">
        <w:rPr>
          <w:rFonts w:ascii="TH Sarabun New" w:hAnsi="TH Sarabun New" w:cs="TH Sarabun New" w:hint="cs"/>
          <w:i/>
          <w:sz w:val="32"/>
          <w:szCs w:val="32"/>
          <w:cs/>
        </w:rPr>
        <w:t>หมายเลข</w:t>
      </w:r>
      <w:r w:rsidRPr="00916706">
        <w:rPr>
          <w:rFonts w:ascii="TH Sarabun New" w:hAnsi="TH Sarabun New" w:cs="TH Sarabun New" w:hint="cs"/>
          <w:iCs/>
          <w:sz w:val="32"/>
          <w:szCs w:val="32"/>
          <w:cs/>
        </w:rPr>
        <w:t xml:space="preserve"> </w:t>
      </w:r>
      <w:r w:rsidRPr="00916706">
        <w:rPr>
          <w:rFonts w:ascii="TH Sarabun New" w:hAnsi="TH Sarabun New" w:cs="TH Sarabun New"/>
          <w:iCs/>
          <w:sz w:val="32"/>
          <w:szCs w:val="32"/>
        </w:rPr>
        <w:t xml:space="preserve">4: </w:t>
      </w:r>
    </w:p>
    <w:p w14:paraId="68FAF261" w14:textId="77777777" w:rsidR="00DC18C6" w:rsidRDefault="00DC18C6" w:rsidP="00DC18C6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i/>
          <w:sz w:val="32"/>
          <w:szCs w:val="32"/>
        </w:rPr>
        <w:t xml:space="preserve">            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Load: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คือส่วนของโหลดไฟล์การตั้งค่าโปรแกรมเทรด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7E31699F" w14:textId="77777777" w:rsidR="00DC18C6" w:rsidRPr="00E6584F" w:rsidRDefault="00DC18C6" w:rsidP="00DC18C6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            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Save: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คือส่วนของการบันทึกไฟล์การตั้งค่าโปรแกรมเทรด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48ADF8AA" w14:textId="77777777" w:rsidR="00DC18C6" w:rsidRPr="00916706" w:rsidRDefault="00DC18C6" w:rsidP="00DC18C6">
      <w:pPr>
        <w:pStyle w:val="ListParagraph"/>
        <w:spacing w:after="0"/>
        <w:ind w:left="480" w:firstLine="240"/>
        <w:rPr>
          <w:rFonts w:ascii="TH Sarabun New" w:hAnsi="TH Sarabun New" w:cs="TH Sarabun New"/>
          <w:iCs/>
          <w:sz w:val="32"/>
          <w:szCs w:val="32"/>
        </w:rPr>
      </w:pPr>
      <w:r w:rsidRPr="00FC5F22">
        <w:rPr>
          <w:rFonts w:ascii="TH Sarabun New" w:hAnsi="TH Sarabun New" w:cs="TH Sarabun New" w:hint="cs"/>
          <w:i/>
          <w:sz w:val="32"/>
          <w:szCs w:val="32"/>
          <w:cs/>
        </w:rPr>
        <w:t>หมายเลข</w:t>
      </w:r>
      <w:r w:rsidRPr="00916706">
        <w:rPr>
          <w:rFonts w:ascii="TH Sarabun New" w:hAnsi="TH Sarabun New" w:cs="TH Sarabun New" w:hint="cs"/>
          <w:iCs/>
          <w:sz w:val="32"/>
          <w:szCs w:val="32"/>
          <w:cs/>
        </w:rPr>
        <w:t xml:space="preserve"> </w:t>
      </w:r>
      <w:r w:rsidRPr="00916706">
        <w:rPr>
          <w:rFonts w:ascii="TH Sarabun New" w:hAnsi="TH Sarabun New" w:cs="TH Sarabun New"/>
          <w:iCs/>
          <w:sz w:val="32"/>
          <w:szCs w:val="32"/>
        </w:rPr>
        <w:t>5:</w:t>
      </w:r>
    </w:p>
    <w:p w14:paraId="55296DFE" w14:textId="77777777" w:rsidR="00DC18C6" w:rsidRDefault="00DC18C6" w:rsidP="00DC18C6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i/>
          <w:sz w:val="32"/>
          <w:szCs w:val="32"/>
        </w:rPr>
        <w:t xml:space="preserve">                   </w:t>
      </w:r>
      <w:r>
        <w:rPr>
          <w:rFonts w:ascii="TH Sarabun New" w:hAnsi="TH Sarabun New" w:cs="TH Sarabun New" w:hint="cs"/>
          <w:i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i/>
          <w:sz w:val="32"/>
          <w:szCs w:val="32"/>
        </w:rPr>
        <w:t xml:space="preserve">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OK: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คือส่วนของการตกลงเพื่อติดตั้งโปรแกรมเทรด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316D9A1E" w14:textId="77777777" w:rsidR="00DC18C6" w:rsidRPr="00BD3976" w:rsidRDefault="00DC18C6" w:rsidP="00DC18C6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            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Cancel: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คือส่วนของยกเลิกการติดตั้งโปรแกรมเทรด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5EEE0E58" w14:textId="54BE3981" w:rsidR="00DC18C6" w:rsidRPr="00DC18C6" w:rsidRDefault="00DC18C6" w:rsidP="00DC18C6">
      <w:pPr>
        <w:pStyle w:val="12"/>
        <w:rPr>
          <w:b w:val="0"/>
          <w:bCs w:val="0"/>
        </w:rPr>
      </w:pPr>
      <w:r w:rsidRPr="00DC18C6">
        <w:rPr>
          <w:rFonts w:ascii="TH Sarabun New" w:hAnsi="TH Sarabun New" w:cs="TH Sarabun New" w:hint="cs"/>
          <w:b w:val="0"/>
          <w:bCs w:val="0"/>
          <w:cs/>
        </w:rPr>
        <w:t xml:space="preserve">                     </w:t>
      </w:r>
      <w:r w:rsidRPr="00DC18C6">
        <w:rPr>
          <w:rFonts w:ascii="TH Sarabun New" w:hAnsi="TH Sarabun New" w:cs="TH Sarabun New"/>
          <w:b w:val="0"/>
          <w:bCs w:val="0"/>
          <w:iCs/>
        </w:rPr>
        <w:t xml:space="preserve">- </w:t>
      </w:r>
      <w:r w:rsidRPr="00DC18C6">
        <w:rPr>
          <w:rFonts w:ascii="TH Sarabun New" w:hAnsi="TH Sarabun New" w:cs="TH Sarabun New"/>
          <w:b w:val="0"/>
          <w:bCs w:val="0"/>
        </w:rPr>
        <w:t xml:space="preserve">Reset: </w:t>
      </w:r>
      <w:r w:rsidRPr="00DC18C6">
        <w:rPr>
          <w:rFonts w:ascii="TH Sarabun New" w:hAnsi="TH Sarabun New" w:cs="TH Sarabun New" w:hint="cs"/>
          <w:b w:val="0"/>
          <w:bCs w:val="0"/>
          <w:cs/>
        </w:rPr>
        <w:t xml:space="preserve">คือส่วนของการคืนค่าการตั้งค่าโปรแกรมเทรด </w:t>
      </w:r>
      <w:r w:rsidRPr="00DC18C6">
        <w:rPr>
          <w:rFonts w:hint="cs"/>
          <w:b w:val="0"/>
          <w:bCs w:val="0"/>
          <w:cs/>
        </w:rPr>
        <w:t>การซื้อขายตามโซน</w:t>
      </w:r>
    </w:p>
    <w:sectPr w:rsidR="00DC18C6" w:rsidRPr="00DC18C6" w:rsidSect="00465C88">
      <w:pgSz w:w="11906" w:h="16838" w:code="9"/>
      <w:pgMar w:top="2160" w:right="1440" w:bottom="1440" w:left="2160" w:header="706" w:footer="706" w:gutter="0"/>
      <w:pgNumType w:start="28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8FC4274" w14:textId="77777777" w:rsidR="00956159" w:rsidRDefault="00956159" w:rsidP="00F8593A">
      <w:pPr>
        <w:spacing w:after="0" w:line="240" w:lineRule="auto"/>
      </w:pPr>
      <w:r>
        <w:separator/>
      </w:r>
    </w:p>
  </w:endnote>
  <w:endnote w:type="continuationSeparator" w:id="0">
    <w:p w14:paraId="192741F7" w14:textId="77777777" w:rsidR="00956159" w:rsidRDefault="00956159" w:rsidP="00F859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H Sarabun New">
    <w:altName w:val="TH SarabunPSK"/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F98CF37" w14:textId="77777777" w:rsidR="00956159" w:rsidRDefault="00956159" w:rsidP="00F8593A">
      <w:pPr>
        <w:spacing w:after="0" w:line="240" w:lineRule="auto"/>
      </w:pPr>
      <w:r>
        <w:separator/>
      </w:r>
    </w:p>
  </w:footnote>
  <w:footnote w:type="continuationSeparator" w:id="0">
    <w:p w14:paraId="754F1D8C" w14:textId="77777777" w:rsidR="00956159" w:rsidRDefault="00956159" w:rsidP="00F8593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C21A34"/>
    <w:multiLevelType w:val="hybridMultilevel"/>
    <w:tmpl w:val="D37E0F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4A56FC"/>
    <w:multiLevelType w:val="multilevel"/>
    <w:tmpl w:val="A580B7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A554CC"/>
    <w:multiLevelType w:val="multilevel"/>
    <w:tmpl w:val="D63074CE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2AB76EAA"/>
    <w:multiLevelType w:val="multilevel"/>
    <w:tmpl w:val="A3768D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FEA5B25"/>
    <w:multiLevelType w:val="hybridMultilevel"/>
    <w:tmpl w:val="F04E7828"/>
    <w:lvl w:ilvl="0" w:tplc="2BF490DC">
      <w:start w:val="3"/>
      <w:numFmt w:val="bullet"/>
      <w:lvlText w:val="-"/>
      <w:lvlJc w:val="left"/>
      <w:pPr>
        <w:ind w:left="1080" w:hanging="360"/>
      </w:pPr>
      <w:rPr>
        <w:rFonts w:ascii="TH Sarabun New" w:eastAsiaTheme="minorHAnsi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386830F1"/>
    <w:multiLevelType w:val="hybridMultilevel"/>
    <w:tmpl w:val="23F498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A4D4C5E"/>
    <w:multiLevelType w:val="multilevel"/>
    <w:tmpl w:val="C97A0136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6"/>
  </w:num>
  <w:num w:numId="5">
    <w:abstractNumId w:val="2"/>
  </w:num>
  <w:num w:numId="6">
    <w:abstractNumId w:val="0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7DFB"/>
    <w:rsid w:val="000003FA"/>
    <w:rsid w:val="00000907"/>
    <w:rsid w:val="00001BF8"/>
    <w:rsid w:val="0000233F"/>
    <w:rsid w:val="0000492E"/>
    <w:rsid w:val="00007510"/>
    <w:rsid w:val="00010B77"/>
    <w:rsid w:val="00012DC5"/>
    <w:rsid w:val="00014E61"/>
    <w:rsid w:val="00021D10"/>
    <w:rsid w:val="00021ED5"/>
    <w:rsid w:val="00021FA0"/>
    <w:rsid w:val="000220AE"/>
    <w:rsid w:val="00022F18"/>
    <w:rsid w:val="0002318C"/>
    <w:rsid w:val="0002407D"/>
    <w:rsid w:val="000243D7"/>
    <w:rsid w:val="0002523F"/>
    <w:rsid w:val="00026136"/>
    <w:rsid w:val="00031183"/>
    <w:rsid w:val="00031B6F"/>
    <w:rsid w:val="0003431F"/>
    <w:rsid w:val="000346AF"/>
    <w:rsid w:val="00034DBE"/>
    <w:rsid w:val="00035473"/>
    <w:rsid w:val="000412E0"/>
    <w:rsid w:val="000424AF"/>
    <w:rsid w:val="000427A4"/>
    <w:rsid w:val="00042C4E"/>
    <w:rsid w:val="000440CE"/>
    <w:rsid w:val="00047B52"/>
    <w:rsid w:val="000535A4"/>
    <w:rsid w:val="00054680"/>
    <w:rsid w:val="00054C57"/>
    <w:rsid w:val="000566B7"/>
    <w:rsid w:val="0005782D"/>
    <w:rsid w:val="00057CAA"/>
    <w:rsid w:val="00060810"/>
    <w:rsid w:val="000609BF"/>
    <w:rsid w:val="000633B0"/>
    <w:rsid w:val="00063905"/>
    <w:rsid w:val="00065303"/>
    <w:rsid w:val="00067591"/>
    <w:rsid w:val="00070546"/>
    <w:rsid w:val="000706D6"/>
    <w:rsid w:val="00070E0D"/>
    <w:rsid w:val="00073BD0"/>
    <w:rsid w:val="00077656"/>
    <w:rsid w:val="00080161"/>
    <w:rsid w:val="00083267"/>
    <w:rsid w:val="000842E5"/>
    <w:rsid w:val="00085A7F"/>
    <w:rsid w:val="00085A83"/>
    <w:rsid w:val="00087CF3"/>
    <w:rsid w:val="00092F92"/>
    <w:rsid w:val="000A011B"/>
    <w:rsid w:val="000A35B6"/>
    <w:rsid w:val="000A4936"/>
    <w:rsid w:val="000A4A46"/>
    <w:rsid w:val="000A5AAA"/>
    <w:rsid w:val="000A669B"/>
    <w:rsid w:val="000A6E96"/>
    <w:rsid w:val="000A7A77"/>
    <w:rsid w:val="000B2554"/>
    <w:rsid w:val="000B334F"/>
    <w:rsid w:val="000B3528"/>
    <w:rsid w:val="000B4FF6"/>
    <w:rsid w:val="000C05A7"/>
    <w:rsid w:val="000C0C9C"/>
    <w:rsid w:val="000C3041"/>
    <w:rsid w:val="000C602E"/>
    <w:rsid w:val="000C65FF"/>
    <w:rsid w:val="000C68F1"/>
    <w:rsid w:val="000C7CE8"/>
    <w:rsid w:val="000D20F1"/>
    <w:rsid w:val="000D39E8"/>
    <w:rsid w:val="000D4DB9"/>
    <w:rsid w:val="000D52D8"/>
    <w:rsid w:val="000D6AE1"/>
    <w:rsid w:val="000E2A99"/>
    <w:rsid w:val="000E3AD8"/>
    <w:rsid w:val="000E6073"/>
    <w:rsid w:val="000E6F57"/>
    <w:rsid w:val="000F0BC5"/>
    <w:rsid w:val="000F0E2F"/>
    <w:rsid w:val="000F1DC0"/>
    <w:rsid w:val="000F3124"/>
    <w:rsid w:val="000F3AB7"/>
    <w:rsid w:val="000F49C4"/>
    <w:rsid w:val="000F5C40"/>
    <w:rsid w:val="00100794"/>
    <w:rsid w:val="0010538C"/>
    <w:rsid w:val="00105964"/>
    <w:rsid w:val="001064CF"/>
    <w:rsid w:val="00110ED6"/>
    <w:rsid w:val="00113672"/>
    <w:rsid w:val="00115544"/>
    <w:rsid w:val="00115BB3"/>
    <w:rsid w:val="00115EAF"/>
    <w:rsid w:val="00115FD4"/>
    <w:rsid w:val="001162D5"/>
    <w:rsid w:val="001177E7"/>
    <w:rsid w:val="00117C8D"/>
    <w:rsid w:val="00117DE9"/>
    <w:rsid w:val="00120BC3"/>
    <w:rsid w:val="001245E8"/>
    <w:rsid w:val="00125698"/>
    <w:rsid w:val="00125809"/>
    <w:rsid w:val="00125C85"/>
    <w:rsid w:val="0013055C"/>
    <w:rsid w:val="00131307"/>
    <w:rsid w:val="00132416"/>
    <w:rsid w:val="00132E6E"/>
    <w:rsid w:val="00137CB5"/>
    <w:rsid w:val="0014127C"/>
    <w:rsid w:val="001420C0"/>
    <w:rsid w:val="00143177"/>
    <w:rsid w:val="001468AD"/>
    <w:rsid w:val="0015047F"/>
    <w:rsid w:val="001511D3"/>
    <w:rsid w:val="00151B15"/>
    <w:rsid w:val="001522C1"/>
    <w:rsid w:val="00152727"/>
    <w:rsid w:val="00152964"/>
    <w:rsid w:val="001538CD"/>
    <w:rsid w:val="00154947"/>
    <w:rsid w:val="00156770"/>
    <w:rsid w:val="00157633"/>
    <w:rsid w:val="00167D9C"/>
    <w:rsid w:val="00177373"/>
    <w:rsid w:val="00180E02"/>
    <w:rsid w:val="001810B6"/>
    <w:rsid w:val="001821A1"/>
    <w:rsid w:val="001836EF"/>
    <w:rsid w:val="00183888"/>
    <w:rsid w:val="00191868"/>
    <w:rsid w:val="00191900"/>
    <w:rsid w:val="0019529E"/>
    <w:rsid w:val="00195DE3"/>
    <w:rsid w:val="00197ABF"/>
    <w:rsid w:val="001A0F6A"/>
    <w:rsid w:val="001A0F6D"/>
    <w:rsid w:val="001A0FE2"/>
    <w:rsid w:val="001A25F1"/>
    <w:rsid w:val="001A2E54"/>
    <w:rsid w:val="001A3F3E"/>
    <w:rsid w:val="001A4081"/>
    <w:rsid w:val="001A52C9"/>
    <w:rsid w:val="001A75A5"/>
    <w:rsid w:val="001A7B35"/>
    <w:rsid w:val="001B00D4"/>
    <w:rsid w:val="001B21F2"/>
    <w:rsid w:val="001B347B"/>
    <w:rsid w:val="001B5392"/>
    <w:rsid w:val="001B65DA"/>
    <w:rsid w:val="001C25AE"/>
    <w:rsid w:val="001C4810"/>
    <w:rsid w:val="001C4B54"/>
    <w:rsid w:val="001C4F9B"/>
    <w:rsid w:val="001C6F34"/>
    <w:rsid w:val="001D0E3F"/>
    <w:rsid w:val="001D1249"/>
    <w:rsid w:val="001D3AAD"/>
    <w:rsid w:val="001D5072"/>
    <w:rsid w:val="001D5E6B"/>
    <w:rsid w:val="001D71E0"/>
    <w:rsid w:val="001D7FA2"/>
    <w:rsid w:val="001E002F"/>
    <w:rsid w:val="001E364C"/>
    <w:rsid w:val="001E5611"/>
    <w:rsid w:val="001E57D1"/>
    <w:rsid w:val="001F053C"/>
    <w:rsid w:val="001F2530"/>
    <w:rsid w:val="001F28DB"/>
    <w:rsid w:val="001F2964"/>
    <w:rsid w:val="001F2EF3"/>
    <w:rsid w:val="001F3179"/>
    <w:rsid w:val="001F3995"/>
    <w:rsid w:val="001F42E8"/>
    <w:rsid w:val="001F454F"/>
    <w:rsid w:val="001F5EAD"/>
    <w:rsid w:val="001F75A4"/>
    <w:rsid w:val="00201504"/>
    <w:rsid w:val="00205CE8"/>
    <w:rsid w:val="0020651F"/>
    <w:rsid w:val="00210032"/>
    <w:rsid w:val="00210397"/>
    <w:rsid w:val="0021077A"/>
    <w:rsid w:val="00213BC3"/>
    <w:rsid w:val="002160A8"/>
    <w:rsid w:val="0021758F"/>
    <w:rsid w:val="00217871"/>
    <w:rsid w:val="00220D81"/>
    <w:rsid w:val="002218A5"/>
    <w:rsid w:val="00221A50"/>
    <w:rsid w:val="00221BC5"/>
    <w:rsid w:val="002252F6"/>
    <w:rsid w:val="00226CFB"/>
    <w:rsid w:val="002279A5"/>
    <w:rsid w:val="00232678"/>
    <w:rsid w:val="0023406B"/>
    <w:rsid w:val="002345E1"/>
    <w:rsid w:val="00235239"/>
    <w:rsid w:val="002356D4"/>
    <w:rsid w:val="002365EA"/>
    <w:rsid w:val="002368E4"/>
    <w:rsid w:val="00236C70"/>
    <w:rsid w:val="00240F27"/>
    <w:rsid w:val="00241945"/>
    <w:rsid w:val="00241DA7"/>
    <w:rsid w:val="00243005"/>
    <w:rsid w:val="002449EC"/>
    <w:rsid w:val="002460EE"/>
    <w:rsid w:val="00246868"/>
    <w:rsid w:val="00251634"/>
    <w:rsid w:val="002527CB"/>
    <w:rsid w:val="002532A5"/>
    <w:rsid w:val="00253320"/>
    <w:rsid w:val="00256773"/>
    <w:rsid w:val="00257DD2"/>
    <w:rsid w:val="00257FD5"/>
    <w:rsid w:val="00260869"/>
    <w:rsid w:val="00260BFE"/>
    <w:rsid w:val="002631CF"/>
    <w:rsid w:val="002643F2"/>
    <w:rsid w:val="0026527D"/>
    <w:rsid w:val="00274BD6"/>
    <w:rsid w:val="00276607"/>
    <w:rsid w:val="00276F23"/>
    <w:rsid w:val="00277798"/>
    <w:rsid w:val="0027793C"/>
    <w:rsid w:val="0028487C"/>
    <w:rsid w:val="0028789C"/>
    <w:rsid w:val="00290611"/>
    <w:rsid w:val="0029125E"/>
    <w:rsid w:val="002930DA"/>
    <w:rsid w:val="002934FA"/>
    <w:rsid w:val="00293CFE"/>
    <w:rsid w:val="00293EB4"/>
    <w:rsid w:val="00294E73"/>
    <w:rsid w:val="00296640"/>
    <w:rsid w:val="002968DB"/>
    <w:rsid w:val="00297629"/>
    <w:rsid w:val="002A3440"/>
    <w:rsid w:val="002B0B02"/>
    <w:rsid w:val="002B14F2"/>
    <w:rsid w:val="002B212E"/>
    <w:rsid w:val="002B2FB9"/>
    <w:rsid w:val="002B3359"/>
    <w:rsid w:val="002B6852"/>
    <w:rsid w:val="002B6F8F"/>
    <w:rsid w:val="002B7FDF"/>
    <w:rsid w:val="002C3443"/>
    <w:rsid w:val="002C3F2E"/>
    <w:rsid w:val="002C4547"/>
    <w:rsid w:val="002C53D6"/>
    <w:rsid w:val="002C7180"/>
    <w:rsid w:val="002C7908"/>
    <w:rsid w:val="002D0674"/>
    <w:rsid w:val="002D0A90"/>
    <w:rsid w:val="002D16BB"/>
    <w:rsid w:val="002D2090"/>
    <w:rsid w:val="002D5F3B"/>
    <w:rsid w:val="002E0D6D"/>
    <w:rsid w:val="002E0DAB"/>
    <w:rsid w:val="002E1D01"/>
    <w:rsid w:val="002E1D27"/>
    <w:rsid w:val="002E492B"/>
    <w:rsid w:val="002E6393"/>
    <w:rsid w:val="002E6C9D"/>
    <w:rsid w:val="002E75B6"/>
    <w:rsid w:val="002E7F7F"/>
    <w:rsid w:val="002F10AE"/>
    <w:rsid w:val="002F22FB"/>
    <w:rsid w:val="002F72D9"/>
    <w:rsid w:val="003009FC"/>
    <w:rsid w:val="00300A97"/>
    <w:rsid w:val="00303D1D"/>
    <w:rsid w:val="003058F3"/>
    <w:rsid w:val="00310966"/>
    <w:rsid w:val="00310BFD"/>
    <w:rsid w:val="0031318F"/>
    <w:rsid w:val="00314F93"/>
    <w:rsid w:val="003157A2"/>
    <w:rsid w:val="00315A25"/>
    <w:rsid w:val="003200F1"/>
    <w:rsid w:val="00320E7D"/>
    <w:rsid w:val="00322236"/>
    <w:rsid w:val="00322F74"/>
    <w:rsid w:val="00325A72"/>
    <w:rsid w:val="00327033"/>
    <w:rsid w:val="003271AC"/>
    <w:rsid w:val="003277C5"/>
    <w:rsid w:val="0033057E"/>
    <w:rsid w:val="003323D0"/>
    <w:rsid w:val="003323E7"/>
    <w:rsid w:val="0033387D"/>
    <w:rsid w:val="00334235"/>
    <w:rsid w:val="00335C93"/>
    <w:rsid w:val="00336E4B"/>
    <w:rsid w:val="00337978"/>
    <w:rsid w:val="00337A91"/>
    <w:rsid w:val="00337F8E"/>
    <w:rsid w:val="00341152"/>
    <w:rsid w:val="003417F5"/>
    <w:rsid w:val="00341A42"/>
    <w:rsid w:val="0034315C"/>
    <w:rsid w:val="00344681"/>
    <w:rsid w:val="0034730C"/>
    <w:rsid w:val="00350879"/>
    <w:rsid w:val="00351B11"/>
    <w:rsid w:val="003524C1"/>
    <w:rsid w:val="00355FF0"/>
    <w:rsid w:val="00356BCC"/>
    <w:rsid w:val="003579D0"/>
    <w:rsid w:val="00360A7A"/>
    <w:rsid w:val="003628E4"/>
    <w:rsid w:val="00363901"/>
    <w:rsid w:val="003639F2"/>
    <w:rsid w:val="00364150"/>
    <w:rsid w:val="00364BCB"/>
    <w:rsid w:val="00366524"/>
    <w:rsid w:val="00366816"/>
    <w:rsid w:val="00367D3C"/>
    <w:rsid w:val="003720BE"/>
    <w:rsid w:val="0037735A"/>
    <w:rsid w:val="0038089D"/>
    <w:rsid w:val="003814C1"/>
    <w:rsid w:val="00383D0B"/>
    <w:rsid w:val="0038750C"/>
    <w:rsid w:val="003909DB"/>
    <w:rsid w:val="00390C6F"/>
    <w:rsid w:val="00392BDE"/>
    <w:rsid w:val="003936B2"/>
    <w:rsid w:val="00393D0D"/>
    <w:rsid w:val="00395C70"/>
    <w:rsid w:val="003A2162"/>
    <w:rsid w:val="003A5A36"/>
    <w:rsid w:val="003A6852"/>
    <w:rsid w:val="003B10C5"/>
    <w:rsid w:val="003B31F1"/>
    <w:rsid w:val="003B5ED1"/>
    <w:rsid w:val="003B7A55"/>
    <w:rsid w:val="003C1021"/>
    <w:rsid w:val="003C194F"/>
    <w:rsid w:val="003C1D43"/>
    <w:rsid w:val="003C5927"/>
    <w:rsid w:val="003C7E05"/>
    <w:rsid w:val="003D3B9C"/>
    <w:rsid w:val="003D5EB2"/>
    <w:rsid w:val="003D5F42"/>
    <w:rsid w:val="003D7D20"/>
    <w:rsid w:val="003E31D4"/>
    <w:rsid w:val="003E4FE6"/>
    <w:rsid w:val="003E5BB3"/>
    <w:rsid w:val="003E68E9"/>
    <w:rsid w:val="003E6B8D"/>
    <w:rsid w:val="003E7ECF"/>
    <w:rsid w:val="003F388F"/>
    <w:rsid w:val="003F46E6"/>
    <w:rsid w:val="003F503E"/>
    <w:rsid w:val="003F596A"/>
    <w:rsid w:val="003F7EBF"/>
    <w:rsid w:val="00400AD8"/>
    <w:rsid w:val="00400E28"/>
    <w:rsid w:val="0040374B"/>
    <w:rsid w:val="00403BD5"/>
    <w:rsid w:val="00406566"/>
    <w:rsid w:val="00406CB2"/>
    <w:rsid w:val="00406EE3"/>
    <w:rsid w:val="004111D1"/>
    <w:rsid w:val="00413B8D"/>
    <w:rsid w:val="00413B9C"/>
    <w:rsid w:val="00415433"/>
    <w:rsid w:val="00416C73"/>
    <w:rsid w:val="0042097C"/>
    <w:rsid w:val="00421FFE"/>
    <w:rsid w:val="0042464C"/>
    <w:rsid w:val="00424C04"/>
    <w:rsid w:val="00425B79"/>
    <w:rsid w:val="00426010"/>
    <w:rsid w:val="00427128"/>
    <w:rsid w:val="004275F4"/>
    <w:rsid w:val="00427A6F"/>
    <w:rsid w:val="00427C2E"/>
    <w:rsid w:val="00430872"/>
    <w:rsid w:val="00430917"/>
    <w:rsid w:val="00432D39"/>
    <w:rsid w:val="00434FBE"/>
    <w:rsid w:val="0043589E"/>
    <w:rsid w:val="00435C61"/>
    <w:rsid w:val="00437B17"/>
    <w:rsid w:val="00437C5B"/>
    <w:rsid w:val="00437DFB"/>
    <w:rsid w:val="00443E48"/>
    <w:rsid w:val="00446C25"/>
    <w:rsid w:val="00450788"/>
    <w:rsid w:val="00453682"/>
    <w:rsid w:val="00461F63"/>
    <w:rsid w:val="00462EC6"/>
    <w:rsid w:val="00463080"/>
    <w:rsid w:val="004650F4"/>
    <w:rsid w:val="00465C88"/>
    <w:rsid w:val="0047293B"/>
    <w:rsid w:val="00473547"/>
    <w:rsid w:val="00473843"/>
    <w:rsid w:val="00474BEC"/>
    <w:rsid w:val="00476517"/>
    <w:rsid w:val="00480005"/>
    <w:rsid w:val="0048131E"/>
    <w:rsid w:val="00481AC2"/>
    <w:rsid w:val="00483715"/>
    <w:rsid w:val="00484D4B"/>
    <w:rsid w:val="0048669E"/>
    <w:rsid w:val="00487284"/>
    <w:rsid w:val="00487886"/>
    <w:rsid w:val="00491EDE"/>
    <w:rsid w:val="00492AE3"/>
    <w:rsid w:val="0049380F"/>
    <w:rsid w:val="00496397"/>
    <w:rsid w:val="004A6ACB"/>
    <w:rsid w:val="004B04D1"/>
    <w:rsid w:val="004B2D5E"/>
    <w:rsid w:val="004B4B30"/>
    <w:rsid w:val="004B52F2"/>
    <w:rsid w:val="004B5578"/>
    <w:rsid w:val="004C1478"/>
    <w:rsid w:val="004C24AB"/>
    <w:rsid w:val="004C3665"/>
    <w:rsid w:val="004C397B"/>
    <w:rsid w:val="004C5243"/>
    <w:rsid w:val="004C5FFE"/>
    <w:rsid w:val="004C72D8"/>
    <w:rsid w:val="004D029B"/>
    <w:rsid w:val="004D2B71"/>
    <w:rsid w:val="004D329B"/>
    <w:rsid w:val="004D3A85"/>
    <w:rsid w:val="004D40F2"/>
    <w:rsid w:val="004D5818"/>
    <w:rsid w:val="004D602B"/>
    <w:rsid w:val="004E05C4"/>
    <w:rsid w:val="004E066C"/>
    <w:rsid w:val="004E0D6A"/>
    <w:rsid w:val="004E10D2"/>
    <w:rsid w:val="004E16A2"/>
    <w:rsid w:val="004E5261"/>
    <w:rsid w:val="004E5885"/>
    <w:rsid w:val="004E59F1"/>
    <w:rsid w:val="004E6B86"/>
    <w:rsid w:val="004E713D"/>
    <w:rsid w:val="004F0CCE"/>
    <w:rsid w:val="004F2149"/>
    <w:rsid w:val="004F21B4"/>
    <w:rsid w:val="004F30BE"/>
    <w:rsid w:val="004F4980"/>
    <w:rsid w:val="004F5F65"/>
    <w:rsid w:val="004F6A26"/>
    <w:rsid w:val="004F701B"/>
    <w:rsid w:val="00500E55"/>
    <w:rsid w:val="00501E3A"/>
    <w:rsid w:val="00503E5D"/>
    <w:rsid w:val="00503FBE"/>
    <w:rsid w:val="0050415D"/>
    <w:rsid w:val="00504BA5"/>
    <w:rsid w:val="00506745"/>
    <w:rsid w:val="00506E12"/>
    <w:rsid w:val="00514950"/>
    <w:rsid w:val="0051501F"/>
    <w:rsid w:val="00516183"/>
    <w:rsid w:val="005175EA"/>
    <w:rsid w:val="0051788B"/>
    <w:rsid w:val="00517B7C"/>
    <w:rsid w:val="005218A2"/>
    <w:rsid w:val="00523187"/>
    <w:rsid w:val="005242C5"/>
    <w:rsid w:val="005249A4"/>
    <w:rsid w:val="00530BC0"/>
    <w:rsid w:val="0053330C"/>
    <w:rsid w:val="005341B5"/>
    <w:rsid w:val="005342CA"/>
    <w:rsid w:val="00534608"/>
    <w:rsid w:val="00534F72"/>
    <w:rsid w:val="00535C48"/>
    <w:rsid w:val="005365A3"/>
    <w:rsid w:val="00536C32"/>
    <w:rsid w:val="005371BC"/>
    <w:rsid w:val="00541818"/>
    <w:rsid w:val="00543F6B"/>
    <w:rsid w:val="00545D37"/>
    <w:rsid w:val="00552346"/>
    <w:rsid w:val="00552355"/>
    <w:rsid w:val="00552C90"/>
    <w:rsid w:val="00554200"/>
    <w:rsid w:val="00554BA6"/>
    <w:rsid w:val="00556653"/>
    <w:rsid w:val="0056188B"/>
    <w:rsid w:val="00562DBB"/>
    <w:rsid w:val="00563094"/>
    <w:rsid w:val="00563386"/>
    <w:rsid w:val="0056648D"/>
    <w:rsid w:val="0057132F"/>
    <w:rsid w:val="0057225A"/>
    <w:rsid w:val="0057285A"/>
    <w:rsid w:val="005728EE"/>
    <w:rsid w:val="00572CD6"/>
    <w:rsid w:val="005734B1"/>
    <w:rsid w:val="00573646"/>
    <w:rsid w:val="005757AC"/>
    <w:rsid w:val="00581D82"/>
    <w:rsid w:val="00582B98"/>
    <w:rsid w:val="00583AA0"/>
    <w:rsid w:val="00587004"/>
    <w:rsid w:val="00591F72"/>
    <w:rsid w:val="005925EF"/>
    <w:rsid w:val="00592A9B"/>
    <w:rsid w:val="00593DDF"/>
    <w:rsid w:val="00597CAF"/>
    <w:rsid w:val="005A0017"/>
    <w:rsid w:val="005A07DD"/>
    <w:rsid w:val="005A19C8"/>
    <w:rsid w:val="005A2693"/>
    <w:rsid w:val="005A2839"/>
    <w:rsid w:val="005A60E2"/>
    <w:rsid w:val="005A76EC"/>
    <w:rsid w:val="005B0883"/>
    <w:rsid w:val="005B466A"/>
    <w:rsid w:val="005B50A5"/>
    <w:rsid w:val="005C1C4E"/>
    <w:rsid w:val="005C281D"/>
    <w:rsid w:val="005C3CA6"/>
    <w:rsid w:val="005C4F87"/>
    <w:rsid w:val="005C62D8"/>
    <w:rsid w:val="005C6837"/>
    <w:rsid w:val="005C6AA5"/>
    <w:rsid w:val="005C6F09"/>
    <w:rsid w:val="005C7FFA"/>
    <w:rsid w:val="005D0632"/>
    <w:rsid w:val="005D091B"/>
    <w:rsid w:val="005D4948"/>
    <w:rsid w:val="005D5331"/>
    <w:rsid w:val="005D56CA"/>
    <w:rsid w:val="005E2DE0"/>
    <w:rsid w:val="005E4997"/>
    <w:rsid w:val="005E4E6A"/>
    <w:rsid w:val="005E7961"/>
    <w:rsid w:val="005F3536"/>
    <w:rsid w:val="005F35A9"/>
    <w:rsid w:val="005F3D05"/>
    <w:rsid w:val="00600F0E"/>
    <w:rsid w:val="00601757"/>
    <w:rsid w:val="006023CA"/>
    <w:rsid w:val="006034E7"/>
    <w:rsid w:val="006046C9"/>
    <w:rsid w:val="00604701"/>
    <w:rsid w:val="006047E6"/>
    <w:rsid w:val="00604F3E"/>
    <w:rsid w:val="00606681"/>
    <w:rsid w:val="00610295"/>
    <w:rsid w:val="006109AE"/>
    <w:rsid w:val="006134BD"/>
    <w:rsid w:val="00613F5D"/>
    <w:rsid w:val="00614475"/>
    <w:rsid w:val="00614CB9"/>
    <w:rsid w:val="00616839"/>
    <w:rsid w:val="006169DE"/>
    <w:rsid w:val="0061737F"/>
    <w:rsid w:val="00617740"/>
    <w:rsid w:val="00620C6D"/>
    <w:rsid w:val="00621388"/>
    <w:rsid w:val="00621FA2"/>
    <w:rsid w:val="00624AA8"/>
    <w:rsid w:val="00624BFC"/>
    <w:rsid w:val="00627332"/>
    <w:rsid w:val="006278DF"/>
    <w:rsid w:val="00627F44"/>
    <w:rsid w:val="006305D1"/>
    <w:rsid w:val="006333E2"/>
    <w:rsid w:val="0063640D"/>
    <w:rsid w:val="0063676C"/>
    <w:rsid w:val="00636D6A"/>
    <w:rsid w:val="00637F43"/>
    <w:rsid w:val="00640498"/>
    <w:rsid w:val="00640ECB"/>
    <w:rsid w:val="00641A75"/>
    <w:rsid w:val="00642B63"/>
    <w:rsid w:val="006438D4"/>
    <w:rsid w:val="00645A25"/>
    <w:rsid w:val="00645ECE"/>
    <w:rsid w:val="006466D3"/>
    <w:rsid w:val="006471D2"/>
    <w:rsid w:val="0064746F"/>
    <w:rsid w:val="006502E9"/>
    <w:rsid w:val="006503D7"/>
    <w:rsid w:val="00652E69"/>
    <w:rsid w:val="00654D9F"/>
    <w:rsid w:val="006553C9"/>
    <w:rsid w:val="0065716E"/>
    <w:rsid w:val="00657298"/>
    <w:rsid w:val="006621F1"/>
    <w:rsid w:val="00663142"/>
    <w:rsid w:val="00666076"/>
    <w:rsid w:val="006675CA"/>
    <w:rsid w:val="00667E13"/>
    <w:rsid w:val="00667E7B"/>
    <w:rsid w:val="00670B46"/>
    <w:rsid w:val="00670E86"/>
    <w:rsid w:val="00671ABF"/>
    <w:rsid w:val="0067218E"/>
    <w:rsid w:val="00672E21"/>
    <w:rsid w:val="00675CB2"/>
    <w:rsid w:val="0067763C"/>
    <w:rsid w:val="00685808"/>
    <w:rsid w:val="00687219"/>
    <w:rsid w:val="0069146C"/>
    <w:rsid w:val="00693C86"/>
    <w:rsid w:val="00695065"/>
    <w:rsid w:val="006A0BF3"/>
    <w:rsid w:val="006A1D8B"/>
    <w:rsid w:val="006A4A0C"/>
    <w:rsid w:val="006A5365"/>
    <w:rsid w:val="006A69D8"/>
    <w:rsid w:val="006A76BA"/>
    <w:rsid w:val="006B110E"/>
    <w:rsid w:val="006B1832"/>
    <w:rsid w:val="006B2DF2"/>
    <w:rsid w:val="006B53B1"/>
    <w:rsid w:val="006B64E3"/>
    <w:rsid w:val="006B6AC9"/>
    <w:rsid w:val="006B6D17"/>
    <w:rsid w:val="006B7DAB"/>
    <w:rsid w:val="006C1808"/>
    <w:rsid w:val="006C1D2F"/>
    <w:rsid w:val="006C1FB1"/>
    <w:rsid w:val="006C2A8C"/>
    <w:rsid w:val="006C3658"/>
    <w:rsid w:val="006C436C"/>
    <w:rsid w:val="006C4CD4"/>
    <w:rsid w:val="006D0729"/>
    <w:rsid w:val="006D3360"/>
    <w:rsid w:val="006E1574"/>
    <w:rsid w:val="006E3AE5"/>
    <w:rsid w:val="006E5BB7"/>
    <w:rsid w:val="006E5F7E"/>
    <w:rsid w:val="006F0010"/>
    <w:rsid w:val="006F0111"/>
    <w:rsid w:val="006F0567"/>
    <w:rsid w:val="006F088C"/>
    <w:rsid w:val="006F1B7B"/>
    <w:rsid w:val="006F4548"/>
    <w:rsid w:val="006F529E"/>
    <w:rsid w:val="006F682B"/>
    <w:rsid w:val="007023A8"/>
    <w:rsid w:val="007050AF"/>
    <w:rsid w:val="00705C09"/>
    <w:rsid w:val="007063E1"/>
    <w:rsid w:val="007108D5"/>
    <w:rsid w:val="00712920"/>
    <w:rsid w:val="00713106"/>
    <w:rsid w:val="00714F45"/>
    <w:rsid w:val="0071600A"/>
    <w:rsid w:val="007173E7"/>
    <w:rsid w:val="007175CE"/>
    <w:rsid w:val="007206C7"/>
    <w:rsid w:val="00721326"/>
    <w:rsid w:val="0072156A"/>
    <w:rsid w:val="00722582"/>
    <w:rsid w:val="00723CBD"/>
    <w:rsid w:val="00726FE5"/>
    <w:rsid w:val="00727370"/>
    <w:rsid w:val="007320D8"/>
    <w:rsid w:val="00732D50"/>
    <w:rsid w:val="00732D78"/>
    <w:rsid w:val="00735E06"/>
    <w:rsid w:val="007369B0"/>
    <w:rsid w:val="0074011E"/>
    <w:rsid w:val="0074296B"/>
    <w:rsid w:val="00743A82"/>
    <w:rsid w:val="00744B8E"/>
    <w:rsid w:val="0074668E"/>
    <w:rsid w:val="007468D1"/>
    <w:rsid w:val="007469BA"/>
    <w:rsid w:val="007469E6"/>
    <w:rsid w:val="007470A8"/>
    <w:rsid w:val="00750576"/>
    <w:rsid w:val="00751778"/>
    <w:rsid w:val="007530AE"/>
    <w:rsid w:val="00755987"/>
    <w:rsid w:val="00761071"/>
    <w:rsid w:val="007626F4"/>
    <w:rsid w:val="00765DB3"/>
    <w:rsid w:val="007661C6"/>
    <w:rsid w:val="007667FC"/>
    <w:rsid w:val="007704B7"/>
    <w:rsid w:val="00771B8D"/>
    <w:rsid w:val="00772036"/>
    <w:rsid w:val="0077267B"/>
    <w:rsid w:val="00773512"/>
    <w:rsid w:val="00774B42"/>
    <w:rsid w:val="00776CD6"/>
    <w:rsid w:val="00776E0D"/>
    <w:rsid w:val="007774A5"/>
    <w:rsid w:val="00780146"/>
    <w:rsid w:val="00782FAD"/>
    <w:rsid w:val="00783204"/>
    <w:rsid w:val="00783E86"/>
    <w:rsid w:val="00784773"/>
    <w:rsid w:val="007852B6"/>
    <w:rsid w:val="007870AA"/>
    <w:rsid w:val="0078734E"/>
    <w:rsid w:val="00787D49"/>
    <w:rsid w:val="00790A4A"/>
    <w:rsid w:val="00790AD5"/>
    <w:rsid w:val="0079271C"/>
    <w:rsid w:val="007936BF"/>
    <w:rsid w:val="00795180"/>
    <w:rsid w:val="007961F4"/>
    <w:rsid w:val="0079733C"/>
    <w:rsid w:val="007977EC"/>
    <w:rsid w:val="007A1796"/>
    <w:rsid w:val="007A27EF"/>
    <w:rsid w:val="007A339B"/>
    <w:rsid w:val="007A4B33"/>
    <w:rsid w:val="007A59C6"/>
    <w:rsid w:val="007A5E88"/>
    <w:rsid w:val="007A7030"/>
    <w:rsid w:val="007A7FFB"/>
    <w:rsid w:val="007B1103"/>
    <w:rsid w:val="007B1365"/>
    <w:rsid w:val="007B298F"/>
    <w:rsid w:val="007B3D32"/>
    <w:rsid w:val="007B5E4C"/>
    <w:rsid w:val="007B5EB9"/>
    <w:rsid w:val="007B79A1"/>
    <w:rsid w:val="007B7B1F"/>
    <w:rsid w:val="007C01D4"/>
    <w:rsid w:val="007C0F92"/>
    <w:rsid w:val="007C3057"/>
    <w:rsid w:val="007C4E7A"/>
    <w:rsid w:val="007D1499"/>
    <w:rsid w:val="007D1BC1"/>
    <w:rsid w:val="007D1C5E"/>
    <w:rsid w:val="007D3218"/>
    <w:rsid w:val="007D3415"/>
    <w:rsid w:val="007D5952"/>
    <w:rsid w:val="007E1303"/>
    <w:rsid w:val="007E13B7"/>
    <w:rsid w:val="007E14A2"/>
    <w:rsid w:val="007E15B9"/>
    <w:rsid w:val="007E3B8C"/>
    <w:rsid w:val="007E4175"/>
    <w:rsid w:val="007E52FE"/>
    <w:rsid w:val="007E733C"/>
    <w:rsid w:val="007E7B41"/>
    <w:rsid w:val="007F597C"/>
    <w:rsid w:val="00800877"/>
    <w:rsid w:val="00801675"/>
    <w:rsid w:val="00801D16"/>
    <w:rsid w:val="00804CDB"/>
    <w:rsid w:val="0080665E"/>
    <w:rsid w:val="00807723"/>
    <w:rsid w:val="008077CC"/>
    <w:rsid w:val="00810E1A"/>
    <w:rsid w:val="008159BC"/>
    <w:rsid w:val="008179A3"/>
    <w:rsid w:val="00820D35"/>
    <w:rsid w:val="00821600"/>
    <w:rsid w:val="00822377"/>
    <w:rsid w:val="008227B2"/>
    <w:rsid w:val="00824006"/>
    <w:rsid w:val="0082401D"/>
    <w:rsid w:val="00825C9F"/>
    <w:rsid w:val="008271C1"/>
    <w:rsid w:val="008336CD"/>
    <w:rsid w:val="00840BC3"/>
    <w:rsid w:val="00841136"/>
    <w:rsid w:val="00842896"/>
    <w:rsid w:val="00844CAB"/>
    <w:rsid w:val="0085142F"/>
    <w:rsid w:val="008536F6"/>
    <w:rsid w:val="00853E8E"/>
    <w:rsid w:val="008541E7"/>
    <w:rsid w:val="0085438F"/>
    <w:rsid w:val="00856ADA"/>
    <w:rsid w:val="00856B4F"/>
    <w:rsid w:val="0085704E"/>
    <w:rsid w:val="00857E0E"/>
    <w:rsid w:val="00857EF1"/>
    <w:rsid w:val="00860371"/>
    <w:rsid w:val="00860E7C"/>
    <w:rsid w:val="008617C2"/>
    <w:rsid w:val="00861CA9"/>
    <w:rsid w:val="00863117"/>
    <w:rsid w:val="0086323A"/>
    <w:rsid w:val="0086433C"/>
    <w:rsid w:val="00865DC4"/>
    <w:rsid w:val="00870651"/>
    <w:rsid w:val="00871660"/>
    <w:rsid w:val="00873317"/>
    <w:rsid w:val="0087471C"/>
    <w:rsid w:val="00877378"/>
    <w:rsid w:val="00886A9E"/>
    <w:rsid w:val="00887E72"/>
    <w:rsid w:val="008901FA"/>
    <w:rsid w:val="0089067A"/>
    <w:rsid w:val="008927D0"/>
    <w:rsid w:val="0089283A"/>
    <w:rsid w:val="008937B2"/>
    <w:rsid w:val="00895BCD"/>
    <w:rsid w:val="008974E1"/>
    <w:rsid w:val="008977C1"/>
    <w:rsid w:val="00897C01"/>
    <w:rsid w:val="008A0F93"/>
    <w:rsid w:val="008A21DC"/>
    <w:rsid w:val="008A6C7B"/>
    <w:rsid w:val="008A71AE"/>
    <w:rsid w:val="008A7517"/>
    <w:rsid w:val="008A7828"/>
    <w:rsid w:val="008B070B"/>
    <w:rsid w:val="008B0A42"/>
    <w:rsid w:val="008B1F93"/>
    <w:rsid w:val="008B2A2E"/>
    <w:rsid w:val="008B3501"/>
    <w:rsid w:val="008B43C3"/>
    <w:rsid w:val="008B70F9"/>
    <w:rsid w:val="008C295F"/>
    <w:rsid w:val="008C6113"/>
    <w:rsid w:val="008C6AAB"/>
    <w:rsid w:val="008C6E91"/>
    <w:rsid w:val="008D0F21"/>
    <w:rsid w:val="008D1D3D"/>
    <w:rsid w:val="008D28ED"/>
    <w:rsid w:val="008D3F2C"/>
    <w:rsid w:val="008D441B"/>
    <w:rsid w:val="008D500D"/>
    <w:rsid w:val="008E074E"/>
    <w:rsid w:val="008E1A0D"/>
    <w:rsid w:val="008E2739"/>
    <w:rsid w:val="008E32C1"/>
    <w:rsid w:val="008E395B"/>
    <w:rsid w:val="008E46DB"/>
    <w:rsid w:val="008E53BA"/>
    <w:rsid w:val="008E54B6"/>
    <w:rsid w:val="008E6679"/>
    <w:rsid w:val="008F269E"/>
    <w:rsid w:val="008F4F47"/>
    <w:rsid w:val="008F5DCC"/>
    <w:rsid w:val="008F6811"/>
    <w:rsid w:val="008F7EDE"/>
    <w:rsid w:val="00900F19"/>
    <w:rsid w:val="00902024"/>
    <w:rsid w:val="0090314E"/>
    <w:rsid w:val="00905336"/>
    <w:rsid w:val="009054A5"/>
    <w:rsid w:val="00913B80"/>
    <w:rsid w:val="00914271"/>
    <w:rsid w:val="0091581D"/>
    <w:rsid w:val="009174BA"/>
    <w:rsid w:val="009203F0"/>
    <w:rsid w:val="00920DB5"/>
    <w:rsid w:val="0092290E"/>
    <w:rsid w:val="00925630"/>
    <w:rsid w:val="00925709"/>
    <w:rsid w:val="00926EF5"/>
    <w:rsid w:val="00927F2C"/>
    <w:rsid w:val="00932EA7"/>
    <w:rsid w:val="00932F60"/>
    <w:rsid w:val="009353BB"/>
    <w:rsid w:val="00940014"/>
    <w:rsid w:val="00940FD7"/>
    <w:rsid w:val="00941474"/>
    <w:rsid w:val="00942851"/>
    <w:rsid w:val="00942DDB"/>
    <w:rsid w:val="00943894"/>
    <w:rsid w:val="00944D14"/>
    <w:rsid w:val="00946071"/>
    <w:rsid w:val="00946570"/>
    <w:rsid w:val="00950572"/>
    <w:rsid w:val="00951E90"/>
    <w:rsid w:val="0095497D"/>
    <w:rsid w:val="00954CA7"/>
    <w:rsid w:val="00956159"/>
    <w:rsid w:val="00960674"/>
    <w:rsid w:val="009644D5"/>
    <w:rsid w:val="00966352"/>
    <w:rsid w:val="00967193"/>
    <w:rsid w:val="009725CE"/>
    <w:rsid w:val="0097402C"/>
    <w:rsid w:val="009746D4"/>
    <w:rsid w:val="00974841"/>
    <w:rsid w:val="009752CF"/>
    <w:rsid w:val="0098192D"/>
    <w:rsid w:val="00981AA2"/>
    <w:rsid w:val="00981F41"/>
    <w:rsid w:val="00982EA0"/>
    <w:rsid w:val="00986796"/>
    <w:rsid w:val="009868EA"/>
    <w:rsid w:val="00986FB3"/>
    <w:rsid w:val="0098781B"/>
    <w:rsid w:val="009879BE"/>
    <w:rsid w:val="009913C0"/>
    <w:rsid w:val="009916F1"/>
    <w:rsid w:val="00991BB2"/>
    <w:rsid w:val="009920C4"/>
    <w:rsid w:val="0099250C"/>
    <w:rsid w:val="009931FE"/>
    <w:rsid w:val="0099516C"/>
    <w:rsid w:val="00996915"/>
    <w:rsid w:val="009A063E"/>
    <w:rsid w:val="009A1457"/>
    <w:rsid w:val="009A2B0E"/>
    <w:rsid w:val="009A3337"/>
    <w:rsid w:val="009A3C66"/>
    <w:rsid w:val="009A5E0E"/>
    <w:rsid w:val="009A62C5"/>
    <w:rsid w:val="009A6536"/>
    <w:rsid w:val="009A72BF"/>
    <w:rsid w:val="009B24E9"/>
    <w:rsid w:val="009B29D2"/>
    <w:rsid w:val="009B46E0"/>
    <w:rsid w:val="009B4F48"/>
    <w:rsid w:val="009B5761"/>
    <w:rsid w:val="009B5DC3"/>
    <w:rsid w:val="009B6A3C"/>
    <w:rsid w:val="009B785E"/>
    <w:rsid w:val="009C2859"/>
    <w:rsid w:val="009C4FDE"/>
    <w:rsid w:val="009C53D7"/>
    <w:rsid w:val="009C65EA"/>
    <w:rsid w:val="009D18C9"/>
    <w:rsid w:val="009D49F4"/>
    <w:rsid w:val="009D6FCA"/>
    <w:rsid w:val="009E0965"/>
    <w:rsid w:val="009E0AC8"/>
    <w:rsid w:val="009E10E2"/>
    <w:rsid w:val="009E1440"/>
    <w:rsid w:val="009E15E7"/>
    <w:rsid w:val="009E31A2"/>
    <w:rsid w:val="009E5B43"/>
    <w:rsid w:val="009E5C79"/>
    <w:rsid w:val="009F1BB7"/>
    <w:rsid w:val="009F7A74"/>
    <w:rsid w:val="00A0319B"/>
    <w:rsid w:val="00A0394E"/>
    <w:rsid w:val="00A03B6B"/>
    <w:rsid w:val="00A044A4"/>
    <w:rsid w:val="00A0473E"/>
    <w:rsid w:val="00A04E02"/>
    <w:rsid w:val="00A06C06"/>
    <w:rsid w:val="00A07352"/>
    <w:rsid w:val="00A103A9"/>
    <w:rsid w:val="00A1066C"/>
    <w:rsid w:val="00A1228E"/>
    <w:rsid w:val="00A14631"/>
    <w:rsid w:val="00A223F0"/>
    <w:rsid w:val="00A25C6E"/>
    <w:rsid w:val="00A27C35"/>
    <w:rsid w:val="00A30982"/>
    <w:rsid w:val="00A30C6D"/>
    <w:rsid w:val="00A33CF5"/>
    <w:rsid w:val="00A37A58"/>
    <w:rsid w:val="00A4123C"/>
    <w:rsid w:val="00A41EE4"/>
    <w:rsid w:val="00A42616"/>
    <w:rsid w:val="00A4280B"/>
    <w:rsid w:val="00A4377B"/>
    <w:rsid w:val="00A43EA1"/>
    <w:rsid w:val="00A441ED"/>
    <w:rsid w:val="00A44C3D"/>
    <w:rsid w:val="00A45BDA"/>
    <w:rsid w:val="00A460DA"/>
    <w:rsid w:val="00A476E1"/>
    <w:rsid w:val="00A5104F"/>
    <w:rsid w:val="00A52B58"/>
    <w:rsid w:val="00A54B45"/>
    <w:rsid w:val="00A54EB1"/>
    <w:rsid w:val="00A57869"/>
    <w:rsid w:val="00A61017"/>
    <w:rsid w:val="00A622F3"/>
    <w:rsid w:val="00A62B15"/>
    <w:rsid w:val="00A639C2"/>
    <w:rsid w:val="00A6465B"/>
    <w:rsid w:val="00A64956"/>
    <w:rsid w:val="00A6501B"/>
    <w:rsid w:val="00A65C04"/>
    <w:rsid w:val="00A6653C"/>
    <w:rsid w:val="00A71E76"/>
    <w:rsid w:val="00A72A87"/>
    <w:rsid w:val="00A75121"/>
    <w:rsid w:val="00A754E1"/>
    <w:rsid w:val="00A756F4"/>
    <w:rsid w:val="00A8091E"/>
    <w:rsid w:val="00A83475"/>
    <w:rsid w:val="00A8434F"/>
    <w:rsid w:val="00A85046"/>
    <w:rsid w:val="00A8557B"/>
    <w:rsid w:val="00A866B9"/>
    <w:rsid w:val="00A9298D"/>
    <w:rsid w:val="00A960E9"/>
    <w:rsid w:val="00A97123"/>
    <w:rsid w:val="00AA1510"/>
    <w:rsid w:val="00AA2F29"/>
    <w:rsid w:val="00AB34B6"/>
    <w:rsid w:val="00AB3A87"/>
    <w:rsid w:val="00AB6F2B"/>
    <w:rsid w:val="00AC0F93"/>
    <w:rsid w:val="00AC1AF9"/>
    <w:rsid w:val="00AC25A0"/>
    <w:rsid w:val="00AC411C"/>
    <w:rsid w:val="00AC4FC7"/>
    <w:rsid w:val="00AC5EF6"/>
    <w:rsid w:val="00AC7C82"/>
    <w:rsid w:val="00AD16FE"/>
    <w:rsid w:val="00AD2A94"/>
    <w:rsid w:val="00AD2C99"/>
    <w:rsid w:val="00AD3433"/>
    <w:rsid w:val="00AD56F7"/>
    <w:rsid w:val="00AD70AB"/>
    <w:rsid w:val="00AE084D"/>
    <w:rsid w:val="00AE1039"/>
    <w:rsid w:val="00AE1087"/>
    <w:rsid w:val="00AE1732"/>
    <w:rsid w:val="00AF1416"/>
    <w:rsid w:val="00AF38BE"/>
    <w:rsid w:val="00AF4BDA"/>
    <w:rsid w:val="00AF62A0"/>
    <w:rsid w:val="00AF67BC"/>
    <w:rsid w:val="00B00301"/>
    <w:rsid w:val="00B00F89"/>
    <w:rsid w:val="00B0189A"/>
    <w:rsid w:val="00B01DA7"/>
    <w:rsid w:val="00B045CE"/>
    <w:rsid w:val="00B11F7E"/>
    <w:rsid w:val="00B1262B"/>
    <w:rsid w:val="00B15445"/>
    <w:rsid w:val="00B16DFA"/>
    <w:rsid w:val="00B16F7D"/>
    <w:rsid w:val="00B17C94"/>
    <w:rsid w:val="00B17D4C"/>
    <w:rsid w:val="00B2063B"/>
    <w:rsid w:val="00B20D80"/>
    <w:rsid w:val="00B21B57"/>
    <w:rsid w:val="00B21B5E"/>
    <w:rsid w:val="00B2254E"/>
    <w:rsid w:val="00B23C4F"/>
    <w:rsid w:val="00B258AF"/>
    <w:rsid w:val="00B25C1A"/>
    <w:rsid w:val="00B26F16"/>
    <w:rsid w:val="00B270A8"/>
    <w:rsid w:val="00B27137"/>
    <w:rsid w:val="00B31FF8"/>
    <w:rsid w:val="00B3283D"/>
    <w:rsid w:val="00B33030"/>
    <w:rsid w:val="00B33690"/>
    <w:rsid w:val="00B3587B"/>
    <w:rsid w:val="00B35E26"/>
    <w:rsid w:val="00B36A59"/>
    <w:rsid w:val="00B3752D"/>
    <w:rsid w:val="00B37919"/>
    <w:rsid w:val="00B37F06"/>
    <w:rsid w:val="00B4014E"/>
    <w:rsid w:val="00B407EF"/>
    <w:rsid w:val="00B40E67"/>
    <w:rsid w:val="00B41A00"/>
    <w:rsid w:val="00B4263D"/>
    <w:rsid w:val="00B433BF"/>
    <w:rsid w:val="00B43BF1"/>
    <w:rsid w:val="00B456AF"/>
    <w:rsid w:val="00B4580E"/>
    <w:rsid w:val="00B5147A"/>
    <w:rsid w:val="00B5237F"/>
    <w:rsid w:val="00B54EFA"/>
    <w:rsid w:val="00B56ED6"/>
    <w:rsid w:val="00B6168A"/>
    <w:rsid w:val="00B620E7"/>
    <w:rsid w:val="00B63787"/>
    <w:rsid w:val="00B6542C"/>
    <w:rsid w:val="00B65BD6"/>
    <w:rsid w:val="00B666C9"/>
    <w:rsid w:val="00B67678"/>
    <w:rsid w:val="00B678C1"/>
    <w:rsid w:val="00B712B3"/>
    <w:rsid w:val="00B71FDD"/>
    <w:rsid w:val="00B7219F"/>
    <w:rsid w:val="00B72DA1"/>
    <w:rsid w:val="00B73F94"/>
    <w:rsid w:val="00B75932"/>
    <w:rsid w:val="00B820DA"/>
    <w:rsid w:val="00B82463"/>
    <w:rsid w:val="00B84A87"/>
    <w:rsid w:val="00B859A7"/>
    <w:rsid w:val="00B87982"/>
    <w:rsid w:val="00B90707"/>
    <w:rsid w:val="00B9277D"/>
    <w:rsid w:val="00B932B7"/>
    <w:rsid w:val="00B934A7"/>
    <w:rsid w:val="00B936D6"/>
    <w:rsid w:val="00B94967"/>
    <w:rsid w:val="00B9686F"/>
    <w:rsid w:val="00BA00AA"/>
    <w:rsid w:val="00BA19FF"/>
    <w:rsid w:val="00BA1A9A"/>
    <w:rsid w:val="00BA2919"/>
    <w:rsid w:val="00BA30E6"/>
    <w:rsid w:val="00BA3650"/>
    <w:rsid w:val="00BA3B4F"/>
    <w:rsid w:val="00BA53C9"/>
    <w:rsid w:val="00BA7D2A"/>
    <w:rsid w:val="00BB28E5"/>
    <w:rsid w:val="00BB3EDC"/>
    <w:rsid w:val="00BB468B"/>
    <w:rsid w:val="00BB4FCB"/>
    <w:rsid w:val="00BB52ED"/>
    <w:rsid w:val="00BB5F76"/>
    <w:rsid w:val="00BB64EB"/>
    <w:rsid w:val="00BB65AB"/>
    <w:rsid w:val="00BB7A02"/>
    <w:rsid w:val="00BC41BD"/>
    <w:rsid w:val="00BC4277"/>
    <w:rsid w:val="00BC528C"/>
    <w:rsid w:val="00BC53E3"/>
    <w:rsid w:val="00BC5FAA"/>
    <w:rsid w:val="00BC75FC"/>
    <w:rsid w:val="00BC7BDD"/>
    <w:rsid w:val="00BD038F"/>
    <w:rsid w:val="00BD19CE"/>
    <w:rsid w:val="00BD1DCD"/>
    <w:rsid w:val="00BD2618"/>
    <w:rsid w:val="00BD78C5"/>
    <w:rsid w:val="00BE04F8"/>
    <w:rsid w:val="00BE1F8E"/>
    <w:rsid w:val="00BE3039"/>
    <w:rsid w:val="00BE34C2"/>
    <w:rsid w:val="00BE3633"/>
    <w:rsid w:val="00BE4249"/>
    <w:rsid w:val="00BE4C8A"/>
    <w:rsid w:val="00BE53BE"/>
    <w:rsid w:val="00BE60CB"/>
    <w:rsid w:val="00BE64DE"/>
    <w:rsid w:val="00BE6EDD"/>
    <w:rsid w:val="00BF1CA2"/>
    <w:rsid w:val="00BF68B8"/>
    <w:rsid w:val="00BF693D"/>
    <w:rsid w:val="00C000E6"/>
    <w:rsid w:val="00C006C8"/>
    <w:rsid w:val="00C01BBE"/>
    <w:rsid w:val="00C028BE"/>
    <w:rsid w:val="00C02B36"/>
    <w:rsid w:val="00C03341"/>
    <w:rsid w:val="00C0501B"/>
    <w:rsid w:val="00C05772"/>
    <w:rsid w:val="00C059E0"/>
    <w:rsid w:val="00C105D9"/>
    <w:rsid w:val="00C1147B"/>
    <w:rsid w:val="00C134D4"/>
    <w:rsid w:val="00C13B9D"/>
    <w:rsid w:val="00C16634"/>
    <w:rsid w:val="00C17096"/>
    <w:rsid w:val="00C20017"/>
    <w:rsid w:val="00C20336"/>
    <w:rsid w:val="00C209D8"/>
    <w:rsid w:val="00C20EF2"/>
    <w:rsid w:val="00C22694"/>
    <w:rsid w:val="00C26A99"/>
    <w:rsid w:val="00C27AAD"/>
    <w:rsid w:val="00C314FF"/>
    <w:rsid w:val="00C33391"/>
    <w:rsid w:val="00C34723"/>
    <w:rsid w:val="00C3636B"/>
    <w:rsid w:val="00C370D9"/>
    <w:rsid w:val="00C372DD"/>
    <w:rsid w:val="00C37EAE"/>
    <w:rsid w:val="00C42681"/>
    <w:rsid w:val="00C43784"/>
    <w:rsid w:val="00C43E9D"/>
    <w:rsid w:val="00C45907"/>
    <w:rsid w:val="00C46706"/>
    <w:rsid w:val="00C478AF"/>
    <w:rsid w:val="00C53722"/>
    <w:rsid w:val="00C53E37"/>
    <w:rsid w:val="00C53F9A"/>
    <w:rsid w:val="00C5412C"/>
    <w:rsid w:val="00C57310"/>
    <w:rsid w:val="00C573F1"/>
    <w:rsid w:val="00C6144C"/>
    <w:rsid w:val="00C62077"/>
    <w:rsid w:val="00C6319F"/>
    <w:rsid w:val="00C67212"/>
    <w:rsid w:val="00C67B36"/>
    <w:rsid w:val="00C70DD1"/>
    <w:rsid w:val="00C70F38"/>
    <w:rsid w:val="00C73793"/>
    <w:rsid w:val="00C73BA0"/>
    <w:rsid w:val="00C74DC4"/>
    <w:rsid w:val="00C76060"/>
    <w:rsid w:val="00C775B3"/>
    <w:rsid w:val="00C81341"/>
    <w:rsid w:val="00C81D21"/>
    <w:rsid w:val="00C823CD"/>
    <w:rsid w:val="00C826B4"/>
    <w:rsid w:val="00C82743"/>
    <w:rsid w:val="00C847BF"/>
    <w:rsid w:val="00C84946"/>
    <w:rsid w:val="00C8504B"/>
    <w:rsid w:val="00C86B3A"/>
    <w:rsid w:val="00C903ED"/>
    <w:rsid w:val="00C9075B"/>
    <w:rsid w:val="00C942FA"/>
    <w:rsid w:val="00C96EDF"/>
    <w:rsid w:val="00C97194"/>
    <w:rsid w:val="00C97D33"/>
    <w:rsid w:val="00CA1095"/>
    <w:rsid w:val="00CA5AEB"/>
    <w:rsid w:val="00CB05FB"/>
    <w:rsid w:val="00CB1EC8"/>
    <w:rsid w:val="00CB2F26"/>
    <w:rsid w:val="00CB444C"/>
    <w:rsid w:val="00CC08FF"/>
    <w:rsid w:val="00CC29F4"/>
    <w:rsid w:val="00CC3EE5"/>
    <w:rsid w:val="00CC4F09"/>
    <w:rsid w:val="00CC6108"/>
    <w:rsid w:val="00CC7DD9"/>
    <w:rsid w:val="00CD0206"/>
    <w:rsid w:val="00CD2280"/>
    <w:rsid w:val="00CD46EC"/>
    <w:rsid w:val="00CD5AA1"/>
    <w:rsid w:val="00CD5BC7"/>
    <w:rsid w:val="00CD61CC"/>
    <w:rsid w:val="00CD693E"/>
    <w:rsid w:val="00CD6F5A"/>
    <w:rsid w:val="00CE0574"/>
    <w:rsid w:val="00CE2170"/>
    <w:rsid w:val="00CE294B"/>
    <w:rsid w:val="00CE38D0"/>
    <w:rsid w:val="00CE3AC8"/>
    <w:rsid w:val="00CE5852"/>
    <w:rsid w:val="00CE6A12"/>
    <w:rsid w:val="00CE796F"/>
    <w:rsid w:val="00CF0B72"/>
    <w:rsid w:val="00CF2450"/>
    <w:rsid w:val="00CF3DE3"/>
    <w:rsid w:val="00CF4C21"/>
    <w:rsid w:val="00CF4D7B"/>
    <w:rsid w:val="00CF4D8D"/>
    <w:rsid w:val="00CF644C"/>
    <w:rsid w:val="00CF73A9"/>
    <w:rsid w:val="00D00C17"/>
    <w:rsid w:val="00D01BB6"/>
    <w:rsid w:val="00D028E1"/>
    <w:rsid w:val="00D0323E"/>
    <w:rsid w:val="00D037B8"/>
    <w:rsid w:val="00D055A3"/>
    <w:rsid w:val="00D06EC4"/>
    <w:rsid w:val="00D10DDC"/>
    <w:rsid w:val="00D127DC"/>
    <w:rsid w:val="00D13C06"/>
    <w:rsid w:val="00D143D9"/>
    <w:rsid w:val="00D14B15"/>
    <w:rsid w:val="00D206AA"/>
    <w:rsid w:val="00D20F9B"/>
    <w:rsid w:val="00D211E2"/>
    <w:rsid w:val="00D215D7"/>
    <w:rsid w:val="00D21E22"/>
    <w:rsid w:val="00D22DD4"/>
    <w:rsid w:val="00D23C26"/>
    <w:rsid w:val="00D24EAA"/>
    <w:rsid w:val="00D259A7"/>
    <w:rsid w:val="00D25CF1"/>
    <w:rsid w:val="00D26D60"/>
    <w:rsid w:val="00D27A98"/>
    <w:rsid w:val="00D316DC"/>
    <w:rsid w:val="00D44BF2"/>
    <w:rsid w:val="00D456A0"/>
    <w:rsid w:val="00D461E4"/>
    <w:rsid w:val="00D46E54"/>
    <w:rsid w:val="00D50249"/>
    <w:rsid w:val="00D50467"/>
    <w:rsid w:val="00D52410"/>
    <w:rsid w:val="00D533C2"/>
    <w:rsid w:val="00D537CA"/>
    <w:rsid w:val="00D557CF"/>
    <w:rsid w:val="00D607CB"/>
    <w:rsid w:val="00D61984"/>
    <w:rsid w:val="00D61D9D"/>
    <w:rsid w:val="00D62305"/>
    <w:rsid w:val="00D63F3E"/>
    <w:rsid w:val="00D6423B"/>
    <w:rsid w:val="00D668EB"/>
    <w:rsid w:val="00D669AE"/>
    <w:rsid w:val="00D66CC9"/>
    <w:rsid w:val="00D70387"/>
    <w:rsid w:val="00D70EB2"/>
    <w:rsid w:val="00D726F5"/>
    <w:rsid w:val="00D729D6"/>
    <w:rsid w:val="00D7330B"/>
    <w:rsid w:val="00D75B58"/>
    <w:rsid w:val="00D77152"/>
    <w:rsid w:val="00D779B1"/>
    <w:rsid w:val="00D82E2E"/>
    <w:rsid w:val="00D83931"/>
    <w:rsid w:val="00D83B4E"/>
    <w:rsid w:val="00D933B1"/>
    <w:rsid w:val="00D943FD"/>
    <w:rsid w:val="00D95CC9"/>
    <w:rsid w:val="00D975F4"/>
    <w:rsid w:val="00DA579F"/>
    <w:rsid w:val="00DA5C58"/>
    <w:rsid w:val="00DA6410"/>
    <w:rsid w:val="00DA7845"/>
    <w:rsid w:val="00DB3B6B"/>
    <w:rsid w:val="00DB3B6F"/>
    <w:rsid w:val="00DB3CBC"/>
    <w:rsid w:val="00DB3D1D"/>
    <w:rsid w:val="00DB41D4"/>
    <w:rsid w:val="00DB59BB"/>
    <w:rsid w:val="00DB6D73"/>
    <w:rsid w:val="00DC18C6"/>
    <w:rsid w:val="00DC6E72"/>
    <w:rsid w:val="00DC7131"/>
    <w:rsid w:val="00DC76CA"/>
    <w:rsid w:val="00DD2693"/>
    <w:rsid w:val="00DD5B5E"/>
    <w:rsid w:val="00DD64BF"/>
    <w:rsid w:val="00DE0313"/>
    <w:rsid w:val="00DE1D10"/>
    <w:rsid w:val="00DE3976"/>
    <w:rsid w:val="00DE75DF"/>
    <w:rsid w:val="00DF3EAF"/>
    <w:rsid w:val="00DF6DA4"/>
    <w:rsid w:val="00DF76C5"/>
    <w:rsid w:val="00E021A3"/>
    <w:rsid w:val="00E0314C"/>
    <w:rsid w:val="00E03A09"/>
    <w:rsid w:val="00E040E6"/>
    <w:rsid w:val="00E04EBD"/>
    <w:rsid w:val="00E05012"/>
    <w:rsid w:val="00E139F3"/>
    <w:rsid w:val="00E1430E"/>
    <w:rsid w:val="00E15579"/>
    <w:rsid w:val="00E16D9D"/>
    <w:rsid w:val="00E3230E"/>
    <w:rsid w:val="00E32506"/>
    <w:rsid w:val="00E33FC5"/>
    <w:rsid w:val="00E34FA9"/>
    <w:rsid w:val="00E36A87"/>
    <w:rsid w:val="00E40308"/>
    <w:rsid w:val="00E43044"/>
    <w:rsid w:val="00E43215"/>
    <w:rsid w:val="00E43962"/>
    <w:rsid w:val="00E44588"/>
    <w:rsid w:val="00E4658F"/>
    <w:rsid w:val="00E47DBD"/>
    <w:rsid w:val="00E51259"/>
    <w:rsid w:val="00E54672"/>
    <w:rsid w:val="00E6076F"/>
    <w:rsid w:val="00E61051"/>
    <w:rsid w:val="00E61510"/>
    <w:rsid w:val="00E61795"/>
    <w:rsid w:val="00E62C10"/>
    <w:rsid w:val="00E66A31"/>
    <w:rsid w:val="00E708CC"/>
    <w:rsid w:val="00E71A43"/>
    <w:rsid w:val="00E71A65"/>
    <w:rsid w:val="00E72CB3"/>
    <w:rsid w:val="00E736A6"/>
    <w:rsid w:val="00E73B58"/>
    <w:rsid w:val="00E740DD"/>
    <w:rsid w:val="00E769B6"/>
    <w:rsid w:val="00E82C41"/>
    <w:rsid w:val="00E83552"/>
    <w:rsid w:val="00E851B7"/>
    <w:rsid w:val="00E872A4"/>
    <w:rsid w:val="00E8761B"/>
    <w:rsid w:val="00E87AC4"/>
    <w:rsid w:val="00E87CEB"/>
    <w:rsid w:val="00E91A66"/>
    <w:rsid w:val="00E96B81"/>
    <w:rsid w:val="00E972DE"/>
    <w:rsid w:val="00EA0C33"/>
    <w:rsid w:val="00EA1620"/>
    <w:rsid w:val="00EA2423"/>
    <w:rsid w:val="00EA25BE"/>
    <w:rsid w:val="00EA2AF5"/>
    <w:rsid w:val="00EA2F39"/>
    <w:rsid w:val="00EA47DB"/>
    <w:rsid w:val="00EA51F4"/>
    <w:rsid w:val="00EB0A6A"/>
    <w:rsid w:val="00EB0DC5"/>
    <w:rsid w:val="00EB35D4"/>
    <w:rsid w:val="00EB3813"/>
    <w:rsid w:val="00EB4B9B"/>
    <w:rsid w:val="00EB64C7"/>
    <w:rsid w:val="00EC14D3"/>
    <w:rsid w:val="00EC310A"/>
    <w:rsid w:val="00EC3D1C"/>
    <w:rsid w:val="00EC779C"/>
    <w:rsid w:val="00EC7BAB"/>
    <w:rsid w:val="00ED17E5"/>
    <w:rsid w:val="00ED1918"/>
    <w:rsid w:val="00ED1D3B"/>
    <w:rsid w:val="00ED446C"/>
    <w:rsid w:val="00ED4C33"/>
    <w:rsid w:val="00ED6314"/>
    <w:rsid w:val="00ED695B"/>
    <w:rsid w:val="00ED6B95"/>
    <w:rsid w:val="00ED7414"/>
    <w:rsid w:val="00ED777D"/>
    <w:rsid w:val="00EE205E"/>
    <w:rsid w:val="00EE2793"/>
    <w:rsid w:val="00EE573F"/>
    <w:rsid w:val="00EF1197"/>
    <w:rsid w:val="00EF4D46"/>
    <w:rsid w:val="00EF5B8C"/>
    <w:rsid w:val="00EF62FC"/>
    <w:rsid w:val="00EF771F"/>
    <w:rsid w:val="00F01E9F"/>
    <w:rsid w:val="00F0227D"/>
    <w:rsid w:val="00F022C1"/>
    <w:rsid w:val="00F0518D"/>
    <w:rsid w:val="00F05F87"/>
    <w:rsid w:val="00F06AFD"/>
    <w:rsid w:val="00F07290"/>
    <w:rsid w:val="00F07932"/>
    <w:rsid w:val="00F10FAD"/>
    <w:rsid w:val="00F11614"/>
    <w:rsid w:val="00F11AE6"/>
    <w:rsid w:val="00F12FC6"/>
    <w:rsid w:val="00F133C9"/>
    <w:rsid w:val="00F140F1"/>
    <w:rsid w:val="00F141EC"/>
    <w:rsid w:val="00F1476A"/>
    <w:rsid w:val="00F16B0B"/>
    <w:rsid w:val="00F174E2"/>
    <w:rsid w:val="00F20033"/>
    <w:rsid w:val="00F226B7"/>
    <w:rsid w:val="00F23360"/>
    <w:rsid w:val="00F238FE"/>
    <w:rsid w:val="00F304BF"/>
    <w:rsid w:val="00F332A5"/>
    <w:rsid w:val="00F352EC"/>
    <w:rsid w:val="00F35A96"/>
    <w:rsid w:val="00F35D31"/>
    <w:rsid w:val="00F3785A"/>
    <w:rsid w:val="00F37BFA"/>
    <w:rsid w:val="00F37E9B"/>
    <w:rsid w:val="00F41A97"/>
    <w:rsid w:val="00F432B6"/>
    <w:rsid w:val="00F43C19"/>
    <w:rsid w:val="00F44670"/>
    <w:rsid w:val="00F44B5C"/>
    <w:rsid w:val="00F44F52"/>
    <w:rsid w:val="00F46DF3"/>
    <w:rsid w:val="00F5289B"/>
    <w:rsid w:val="00F5597B"/>
    <w:rsid w:val="00F55CF8"/>
    <w:rsid w:val="00F606FB"/>
    <w:rsid w:val="00F61A7E"/>
    <w:rsid w:val="00F61E84"/>
    <w:rsid w:val="00F62697"/>
    <w:rsid w:val="00F635AF"/>
    <w:rsid w:val="00F63E19"/>
    <w:rsid w:val="00F64B17"/>
    <w:rsid w:val="00F6554C"/>
    <w:rsid w:val="00F661AD"/>
    <w:rsid w:val="00F66250"/>
    <w:rsid w:val="00F7089E"/>
    <w:rsid w:val="00F7094D"/>
    <w:rsid w:val="00F70C09"/>
    <w:rsid w:val="00F7153E"/>
    <w:rsid w:val="00F715E6"/>
    <w:rsid w:val="00F718DD"/>
    <w:rsid w:val="00F719C9"/>
    <w:rsid w:val="00F71A8B"/>
    <w:rsid w:val="00F73CA7"/>
    <w:rsid w:val="00F74CEE"/>
    <w:rsid w:val="00F751BF"/>
    <w:rsid w:val="00F7535E"/>
    <w:rsid w:val="00F81619"/>
    <w:rsid w:val="00F816EE"/>
    <w:rsid w:val="00F81CC1"/>
    <w:rsid w:val="00F8266C"/>
    <w:rsid w:val="00F8593A"/>
    <w:rsid w:val="00F85E82"/>
    <w:rsid w:val="00F86538"/>
    <w:rsid w:val="00F87F39"/>
    <w:rsid w:val="00F93085"/>
    <w:rsid w:val="00F9384F"/>
    <w:rsid w:val="00F93D71"/>
    <w:rsid w:val="00F942D7"/>
    <w:rsid w:val="00F94448"/>
    <w:rsid w:val="00F96FC3"/>
    <w:rsid w:val="00F97827"/>
    <w:rsid w:val="00FA0FF6"/>
    <w:rsid w:val="00FA3836"/>
    <w:rsid w:val="00FA655B"/>
    <w:rsid w:val="00FA6F66"/>
    <w:rsid w:val="00FB0513"/>
    <w:rsid w:val="00FB0A46"/>
    <w:rsid w:val="00FB208A"/>
    <w:rsid w:val="00FB2B64"/>
    <w:rsid w:val="00FB31BE"/>
    <w:rsid w:val="00FB681B"/>
    <w:rsid w:val="00FC0BCF"/>
    <w:rsid w:val="00FC1A21"/>
    <w:rsid w:val="00FC2E1F"/>
    <w:rsid w:val="00FC53B6"/>
    <w:rsid w:val="00FC6C0D"/>
    <w:rsid w:val="00FC7ADA"/>
    <w:rsid w:val="00FD0598"/>
    <w:rsid w:val="00FD3A17"/>
    <w:rsid w:val="00FE0A8C"/>
    <w:rsid w:val="00FE22FB"/>
    <w:rsid w:val="00FE2988"/>
    <w:rsid w:val="00FE5322"/>
    <w:rsid w:val="00FE5B27"/>
    <w:rsid w:val="00FE5B89"/>
    <w:rsid w:val="00FF09FF"/>
    <w:rsid w:val="00FF629A"/>
    <w:rsid w:val="00FF7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CB54D9"/>
  <w15:chartTrackingRefBased/>
  <w15:docId w15:val="{B16FB4B7-6FB1-4B26-BEFA-B60BB37ACF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50788"/>
  </w:style>
  <w:style w:type="paragraph" w:styleId="Heading1">
    <w:name w:val="heading 1"/>
    <w:basedOn w:val="Normal"/>
    <w:next w:val="Normal"/>
    <w:link w:val="Heading1Char"/>
    <w:uiPriority w:val="9"/>
    <w:qFormat/>
    <w:rsid w:val="00982EA0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53F9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437DFB"/>
  </w:style>
  <w:style w:type="paragraph" w:styleId="CommentText">
    <w:name w:val="annotation text"/>
    <w:basedOn w:val="Normal"/>
    <w:link w:val="CommentTextChar"/>
    <w:unhideWhenUsed/>
    <w:rsid w:val="00437DFB"/>
    <w:pPr>
      <w:spacing w:after="0" w:line="240" w:lineRule="auto"/>
    </w:pPr>
    <w:rPr>
      <w:rFonts w:ascii="Times New Roman" w:eastAsia="Times New Roman" w:hAnsi="Times New Roman" w:cs="Angsana New"/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rsid w:val="00437DFB"/>
    <w:rPr>
      <w:rFonts w:ascii="Times New Roman" w:eastAsia="Times New Roman" w:hAnsi="Times New Roman" w:cs="Angsana New"/>
      <w:sz w:val="20"/>
      <w:szCs w:val="25"/>
    </w:rPr>
  </w:style>
  <w:style w:type="character" w:customStyle="1" w:styleId="Heading1Char">
    <w:name w:val="Heading 1 Char"/>
    <w:basedOn w:val="DefaultParagraphFont"/>
    <w:link w:val="Heading1"/>
    <w:uiPriority w:val="9"/>
    <w:rsid w:val="00982EA0"/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Header">
    <w:name w:val="header"/>
    <w:basedOn w:val="Normal"/>
    <w:link w:val="HeaderChar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8593A"/>
  </w:style>
  <w:style w:type="paragraph" w:styleId="Footer">
    <w:name w:val="footer"/>
    <w:basedOn w:val="Normal"/>
    <w:link w:val="FooterChar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8593A"/>
  </w:style>
  <w:style w:type="character" w:customStyle="1" w:styleId="style50">
    <w:name w:val="style50"/>
    <w:basedOn w:val="DefaultParagraphFont"/>
    <w:rsid w:val="00DB3B6F"/>
  </w:style>
  <w:style w:type="character" w:styleId="Hyperlink">
    <w:name w:val="Hyperlink"/>
    <w:basedOn w:val="DefaultParagraphFont"/>
    <w:uiPriority w:val="99"/>
    <w:unhideWhenUsed/>
    <w:rsid w:val="00943894"/>
    <w:rPr>
      <w:color w:val="0000FF"/>
      <w:u w:val="single"/>
    </w:rPr>
  </w:style>
  <w:style w:type="character" w:customStyle="1" w:styleId="5yl5">
    <w:name w:val="_5yl5"/>
    <w:basedOn w:val="DefaultParagraphFont"/>
    <w:rsid w:val="006B7DAB"/>
  </w:style>
  <w:style w:type="character" w:customStyle="1" w:styleId="ng-binding">
    <w:name w:val="ng-binding"/>
    <w:basedOn w:val="DefaultParagraphFont"/>
    <w:rsid w:val="006B7DAB"/>
    <w:rPr>
      <w:rFonts w:cs="Times New Roman"/>
    </w:rPr>
  </w:style>
  <w:style w:type="character" w:customStyle="1" w:styleId="highlight">
    <w:name w:val="highlight"/>
    <w:basedOn w:val="DefaultParagraphFont"/>
    <w:rsid w:val="006B7DAB"/>
    <w:rPr>
      <w:rFonts w:cs="Times New Roman"/>
    </w:rPr>
  </w:style>
  <w:style w:type="character" w:customStyle="1" w:styleId="ng-scope">
    <w:name w:val="ng-scope"/>
    <w:basedOn w:val="DefaultParagraphFont"/>
    <w:rsid w:val="006B7DAB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5147A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147A"/>
    <w:rPr>
      <w:rFonts w:ascii="Segoe UI" w:hAnsi="Segoe UI" w:cs="Angsana New"/>
      <w:sz w:val="18"/>
      <w:szCs w:val="22"/>
    </w:rPr>
  </w:style>
  <w:style w:type="paragraph" w:styleId="NormalWeb">
    <w:name w:val="Normal (Web)"/>
    <w:basedOn w:val="Normal"/>
    <w:uiPriority w:val="99"/>
    <w:unhideWhenUsed/>
    <w:rsid w:val="00CF644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597CAF"/>
    <w:rPr>
      <w:b/>
      <w:bCs/>
    </w:rPr>
  </w:style>
  <w:style w:type="character" w:customStyle="1" w:styleId="Heading3Char">
    <w:name w:val="Heading 3 Char"/>
    <w:basedOn w:val="DefaultParagraphFont"/>
    <w:link w:val="Heading3"/>
    <w:uiPriority w:val="9"/>
    <w:rsid w:val="00C53F9A"/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table" w:styleId="TableGrid">
    <w:name w:val="Table Grid"/>
    <w:basedOn w:val="TableNormal"/>
    <w:uiPriority w:val="39"/>
    <w:rsid w:val="002C45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400AD8"/>
    <w:rPr>
      <w:color w:val="808080"/>
      <w:shd w:val="clear" w:color="auto" w:fill="E6E6E6"/>
    </w:rPr>
  </w:style>
  <w:style w:type="paragraph" w:styleId="ListParagraph">
    <w:name w:val="List Paragraph"/>
    <w:basedOn w:val="Normal"/>
    <w:uiPriority w:val="34"/>
    <w:qFormat/>
    <w:rsid w:val="00545D37"/>
    <w:pPr>
      <w:ind w:left="720"/>
      <w:contextualSpacing/>
    </w:pPr>
  </w:style>
  <w:style w:type="paragraph" w:customStyle="1" w:styleId="1">
    <w:name w:val="1"/>
    <w:basedOn w:val="Normal"/>
    <w:link w:val="10"/>
    <w:qFormat/>
    <w:rsid w:val="00350879"/>
    <w:pPr>
      <w:spacing w:after="0" w:line="240" w:lineRule="auto"/>
      <w:jc w:val="center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2">
    <w:name w:val="1.2"/>
    <w:basedOn w:val="Normal"/>
    <w:link w:val="120"/>
    <w:qFormat/>
    <w:rsid w:val="00B6542C"/>
    <w:pPr>
      <w:spacing w:after="0" w:line="240" w:lineRule="auto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character" w:customStyle="1" w:styleId="10">
    <w:name w:val="1 อักขระ"/>
    <w:basedOn w:val="DefaultParagraphFont"/>
    <w:link w:val="1"/>
    <w:rsid w:val="00350879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3">
    <w:name w:val="1.1.3"/>
    <w:basedOn w:val="Normal"/>
    <w:link w:val="1130"/>
    <w:qFormat/>
    <w:rsid w:val="00350879"/>
    <w:pPr>
      <w:spacing w:after="0" w:line="240" w:lineRule="auto"/>
      <w:ind w:firstLine="426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20">
    <w:name w:val="1.2 อักขระ"/>
    <w:basedOn w:val="DefaultParagraphFont"/>
    <w:link w:val="12"/>
    <w:rsid w:val="00B6542C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14">
    <w:name w:val="1.1.1.4"/>
    <w:basedOn w:val="Normal"/>
    <w:link w:val="11140"/>
    <w:qFormat/>
    <w:rsid w:val="00406CB2"/>
    <w:pPr>
      <w:spacing w:after="0" w:line="240" w:lineRule="auto"/>
      <w:ind w:firstLine="993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30">
    <w:name w:val="1.1.3 อักขระ"/>
    <w:basedOn w:val="DefaultParagraphFont"/>
    <w:link w:val="113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a">
    <w:name w:val="ย่อย"/>
    <w:basedOn w:val="Normal"/>
    <w:link w:val="a0"/>
    <w:qFormat/>
    <w:rsid w:val="00350879"/>
    <w:pPr>
      <w:spacing w:after="0" w:line="240" w:lineRule="auto"/>
      <w:ind w:left="993" w:firstLine="708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140">
    <w:name w:val="1.1.1.4 อักขระ"/>
    <w:basedOn w:val="DefaultParagraphFont"/>
    <w:link w:val="1114"/>
    <w:rsid w:val="00406CB2"/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a0">
    <w:name w:val="ย่อย อักขระ"/>
    <w:basedOn w:val="DefaultParagraphFont"/>
    <w:link w:val="a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Default">
    <w:name w:val="Default"/>
    <w:rsid w:val="007977EC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078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1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03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2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47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78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513082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497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430915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86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7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9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2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7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emf"/><Relationship Id="rId26" Type="http://schemas.openxmlformats.org/officeDocument/2006/relationships/image" Target="media/image12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8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1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28" Type="http://schemas.openxmlformats.org/officeDocument/2006/relationships/image" Target="media/image13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9.png"/><Relationship Id="rId27" Type="http://schemas.openxmlformats.org/officeDocument/2006/relationships/package" Target="embeddings/Microsoft_Visio_Drawing7.vsdx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66CDDF-A9E3-42A2-ABD1-EFE89E6509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39</TotalTime>
  <Pages>17</Pages>
  <Words>1285</Words>
  <Characters>7325</Characters>
  <Application>Microsoft Office Word</Application>
  <DocSecurity>0</DocSecurity>
  <Lines>61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5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laya</dc:creator>
  <cp:keywords/>
  <dc:description/>
  <cp:lastModifiedBy>Y5070</cp:lastModifiedBy>
  <cp:revision>36</cp:revision>
  <cp:lastPrinted>2019-05-15T11:26:00Z</cp:lastPrinted>
  <dcterms:created xsi:type="dcterms:W3CDTF">2019-05-07T18:22:00Z</dcterms:created>
  <dcterms:modified xsi:type="dcterms:W3CDTF">2020-02-10T18:06:00Z</dcterms:modified>
</cp:coreProperties>
</file>